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A7D50" w:rsidRPr="00AA65B5" w:rsidRDefault="00916FFF">
      <w:pPr>
        <w:spacing w:after="0" w:line="240" w:lineRule="auto"/>
        <w:jc w:val="center"/>
        <w:rPr>
          <w:rFonts w:ascii="Times New Roman" w:hAnsi="Times New Roman"/>
          <w:sz w:val="24"/>
          <w:szCs w:val="24"/>
        </w:rPr>
      </w:pPr>
      <w:bookmarkStart w:id="0" w:name="_GoBack"/>
      <w:bookmarkEnd w:id="0"/>
      <w:r w:rsidRPr="00AA65B5">
        <w:rPr>
          <w:rFonts w:ascii="Times New Roman" w:hAnsi="Times New Roman"/>
          <w:sz w:val="24"/>
          <w:szCs w:val="24"/>
        </w:rPr>
        <w:t>MGM’s</w:t>
      </w:r>
    </w:p>
    <w:p w:rsidR="009A7D50" w:rsidRPr="00AA65B5" w:rsidRDefault="00916FFF">
      <w:pPr>
        <w:spacing w:after="0" w:line="240" w:lineRule="auto"/>
        <w:jc w:val="center"/>
        <w:rPr>
          <w:rFonts w:ascii="Times New Roman" w:hAnsi="Times New Roman"/>
          <w:sz w:val="24"/>
          <w:szCs w:val="24"/>
        </w:rPr>
      </w:pPr>
      <w:r w:rsidRPr="00AA65B5">
        <w:rPr>
          <w:rFonts w:ascii="Times New Roman" w:hAnsi="Times New Roman"/>
          <w:sz w:val="24"/>
          <w:szCs w:val="24"/>
        </w:rPr>
        <w:t>JAWAHARLAL NEHRU ENGINEERING</w:t>
      </w:r>
    </w:p>
    <w:p w:rsidR="009A7D50" w:rsidRPr="00AA65B5" w:rsidRDefault="00916FFF">
      <w:pPr>
        <w:spacing w:after="0" w:line="240" w:lineRule="auto"/>
        <w:jc w:val="center"/>
        <w:rPr>
          <w:rFonts w:ascii="Times New Roman" w:hAnsi="Times New Roman"/>
          <w:sz w:val="24"/>
          <w:szCs w:val="24"/>
        </w:rPr>
      </w:pPr>
      <w:r w:rsidRPr="00AA65B5">
        <w:rPr>
          <w:rFonts w:ascii="Times New Roman" w:hAnsi="Times New Roman"/>
          <w:sz w:val="24"/>
          <w:szCs w:val="24"/>
        </w:rPr>
        <w:t>COLLEGE</w:t>
      </w:r>
    </w:p>
    <w:p w:rsidR="009A7D50" w:rsidRPr="00AA65B5" w:rsidRDefault="009A7D50">
      <w:pPr>
        <w:spacing w:after="0" w:line="240" w:lineRule="auto"/>
        <w:jc w:val="both"/>
        <w:rPr>
          <w:rFonts w:ascii="Times New Roman" w:hAnsi="Times New Roman"/>
          <w:sz w:val="24"/>
          <w:szCs w:val="24"/>
        </w:rPr>
      </w:pPr>
    </w:p>
    <w:p w:rsidR="009A7D50" w:rsidRPr="00AA65B5" w:rsidRDefault="009A7D50">
      <w:pPr>
        <w:spacing w:after="0" w:line="240" w:lineRule="auto"/>
        <w:jc w:val="both"/>
        <w:rPr>
          <w:rFonts w:ascii="Times New Roman" w:hAnsi="Times New Roman"/>
          <w:sz w:val="24"/>
          <w:szCs w:val="24"/>
        </w:rPr>
      </w:pPr>
    </w:p>
    <w:p w:rsidR="009A7D50" w:rsidRPr="00AA65B5" w:rsidRDefault="00916FFF">
      <w:pPr>
        <w:spacing w:after="0" w:line="240" w:lineRule="auto"/>
        <w:jc w:val="both"/>
        <w:rPr>
          <w:rFonts w:ascii="Times New Roman" w:hAnsi="Times New Roman"/>
          <w:sz w:val="24"/>
          <w:szCs w:val="24"/>
        </w:rPr>
      </w:pPr>
      <w:r w:rsidRPr="00AA65B5">
        <w:rPr>
          <w:rFonts w:ascii="Times New Roman" w:hAnsi="Times New Roman"/>
          <w:sz w:val="24"/>
          <w:szCs w:val="24"/>
        </w:rPr>
        <w:t>LAB MANUAL</w:t>
      </w:r>
    </w:p>
    <w:p w:rsidR="009A7D50" w:rsidRPr="00AA65B5" w:rsidRDefault="009A7D50">
      <w:pPr>
        <w:spacing w:after="0" w:line="240" w:lineRule="auto"/>
        <w:jc w:val="both"/>
        <w:rPr>
          <w:rFonts w:ascii="Times New Roman" w:hAnsi="Times New Roman"/>
          <w:sz w:val="24"/>
          <w:szCs w:val="24"/>
        </w:rPr>
      </w:pPr>
    </w:p>
    <w:p w:rsidR="009A7D50" w:rsidRPr="00AA65B5" w:rsidRDefault="009A7D50">
      <w:pPr>
        <w:spacing w:after="0" w:line="240" w:lineRule="auto"/>
        <w:jc w:val="both"/>
        <w:rPr>
          <w:rFonts w:ascii="Times New Roman" w:hAnsi="Times New Roman"/>
          <w:sz w:val="24"/>
          <w:szCs w:val="24"/>
        </w:rPr>
      </w:pPr>
    </w:p>
    <w:p w:rsidR="009A7D50" w:rsidRPr="00AA65B5" w:rsidRDefault="009A7D50">
      <w:pPr>
        <w:spacing w:after="0" w:line="240" w:lineRule="auto"/>
        <w:jc w:val="both"/>
        <w:rPr>
          <w:rFonts w:ascii="Times New Roman" w:hAnsi="Times New Roman"/>
          <w:sz w:val="24"/>
          <w:szCs w:val="24"/>
        </w:rPr>
      </w:pPr>
    </w:p>
    <w:p w:rsidR="009A7D50" w:rsidRPr="00AA65B5" w:rsidRDefault="00916FFF">
      <w:pPr>
        <w:spacing w:after="0" w:line="240" w:lineRule="auto"/>
        <w:jc w:val="both"/>
        <w:rPr>
          <w:rFonts w:ascii="Times New Roman" w:hAnsi="Times New Roman"/>
          <w:sz w:val="24"/>
          <w:szCs w:val="24"/>
        </w:rPr>
      </w:pPr>
      <w:r w:rsidRPr="00AA65B5">
        <w:rPr>
          <w:rFonts w:ascii="Times New Roman" w:hAnsi="Times New Roman"/>
          <w:sz w:val="24"/>
          <w:szCs w:val="24"/>
        </w:rPr>
        <w:t>YEAR: 201</w:t>
      </w:r>
      <w:r w:rsidR="0097317D" w:rsidRPr="00AA65B5">
        <w:rPr>
          <w:rFonts w:ascii="Times New Roman" w:hAnsi="Times New Roman"/>
          <w:sz w:val="24"/>
          <w:szCs w:val="24"/>
        </w:rPr>
        <w:t>5</w:t>
      </w:r>
      <w:r w:rsidRPr="00AA65B5">
        <w:rPr>
          <w:rFonts w:ascii="Times New Roman" w:hAnsi="Times New Roman"/>
          <w:sz w:val="24"/>
          <w:szCs w:val="24"/>
        </w:rPr>
        <w:t>-1</w:t>
      </w:r>
      <w:r w:rsidR="0097317D" w:rsidRPr="00AA65B5">
        <w:rPr>
          <w:rFonts w:ascii="Times New Roman" w:hAnsi="Times New Roman"/>
          <w:sz w:val="24"/>
          <w:szCs w:val="24"/>
        </w:rPr>
        <w:t>6</w:t>
      </w:r>
    </w:p>
    <w:p w:rsidR="009A7D50" w:rsidRPr="00AA65B5" w:rsidRDefault="00916FFF">
      <w:pPr>
        <w:spacing w:after="0" w:line="240" w:lineRule="auto"/>
        <w:jc w:val="both"/>
        <w:rPr>
          <w:rFonts w:ascii="Times New Roman" w:hAnsi="Times New Roman"/>
          <w:sz w:val="24"/>
          <w:szCs w:val="24"/>
        </w:rPr>
      </w:pPr>
      <w:r w:rsidRPr="00AA65B5">
        <w:rPr>
          <w:rFonts w:ascii="Times New Roman" w:hAnsi="Times New Roman"/>
          <w:sz w:val="24"/>
          <w:szCs w:val="24"/>
        </w:rPr>
        <w:t>CLASS: ME EPS</w:t>
      </w:r>
    </w:p>
    <w:p w:rsidR="009A7D50" w:rsidRPr="00AA65B5" w:rsidRDefault="00916FFF">
      <w:pPr>
        <w:spacing w:after="0" w:line="240" w:lineRule="auto"/>
        <w:jc w:val="both"/>
        <w:rPr>
          <w:rFonts w:ascii="Times New Roman" w:hAnsi="Times New Roman"/>
          <w:sz w:val="24"/>
          <w:szCs w:val="24"/>
        </w:rPr>
      </w:pPr>
      <w:r w:rsidRPr="00AA65B5">
        <w:rPr>
          <w:rFonts w:ascii="Times New Roman" w:hAnsi="Times New Roman"/>
          <w:sz w:val="24"/>
          <w:szCs w:val="24"/>
        </w:rPr>
        <w:t>SUBJECT: DIGITAL PROTECTION OF POWER SYSTEM</w:t>
      </w:r>
    </w:p>
    <w:p w:rsidR="009A7D50" w:rsidRPr="00AA65B5" w:rsidRDefault="00916FFF">
      <w:pPr>
        <w:jc w:val="both"/>
        <w:rPr>
          <w:rFonts w:ascii="Times New Roman" w:hAnsi="Times New Roman"/>
          <w:sz w:val="24"/>
          <w:szCs w:val="24"/>
        </w:rPr>
      </w:pPr>
      <w:r w:rsidRPr="00AA65B5">
        <w:rPr>
          <w:rFonts w:ascii="Times New Roman" w:hAnsi="Times New Roman"/>
          <w:sz w:val="24"/>
          <w:szCs w:val="24"/>
        </w:rPr>
        <w:t>SUBJECT TEACHER: S. D. JAWALE</w:t>
      </w:r>
    </w:p>
    <w:p w:rsidR="009A7D50" w:rsidRPr="00AA65B5" w:rsidRDefault="009A7D50">
      <w:pPr>
        <w:jc w:val="both"/>
        <w:rPr>
          <w:rFonts w:ascii="Times New Roman" w:hAnsi="Times New Roman"/>
          <w:sz w:val="24"/>
          <w:szCs w:val="24"/>
        </w:rPr>
      </w:pPr>
    </w:p>
    <w:p w:rsidR="009A7D50" w:rsidRPr="00AA65B5" w:rsidRDefault="009A7D50">
      <w:pPr>
        <w:jc w:val="both"/>
        <w:rPr>
          <w:rFonts w:ascii="Times New Roman" w:hAnsi="Times New Roman"/>
          <w:sz w:val="24"/>
          <w:szCs w:val="24"/>
        </w:rPr>
      </w:pPr>
    </w:p>
    <w:p w:rsidR="009A7D50" w:rsidRPr="00AA65B5" w:rsidRDefault="009A7D50">
      <w:pPr>
        <w:jc w:val="both"/>
        <w:rPr>
          <w:rFonts w:ascii="Times New Roman" w:hAnsi="Times New Roman"/>
          <w:sz w:val="24"/>
          <w:szCs w:val="24"/>
        </w:rPr>
      </w:pPr>
    </w:p>
    <w:p w:rsidR="009A7D50" w:rsidRPr="00AA65B5" w:rsidRDefault="009A7D50">
      <w:pPr>
        <w:jc w:val="both"/>
        <w:rPr>
          <w:rFonts w:ascii="Times New Roman" w:hAnsi="Times New Roman"/>
          <w:sz w:val="24"/>
          <w:szCs w:val="24"/>
        </w:rPr>
      </w:pPr>
    </w:p>
    <w:p w:rsidR="009A7D50" w:rsidRPr="00AA65B5" w:rsidRDefault="009A7D50">
      <w:pPr>
        <w:jc w:val="both"/>
        <w:rPr>
          <w:rFonts w:ascii="Times New Roman" w:hAnsi="Times New Roman"/>
          <w:sz w:val="24"/>
          <w:szCs w:val="24"/>
        </w:rPr>
      </w:pPr>
    </w:p>
    <w:p w:rsidR="009A7D50" w:rsidRPr="00AA65B5" w:rsidRDefault="009A7D50">
      <w:pPr>
        <w:jc w:val="both"/>
        <w:rPr>
          <w:rFonts w:ascii="Times New Roman" w:hAnsi="Times New Roman"/>
          <w:sz w:val="24"/>
          <w:szCs w:val="24"/>
        </w:rPr>
      </w:pPr>
    </w:p>
    <w:p w:rsidR="009A7D50" w:rsidRPr="00AA65B5" w:rsidRDefault="009A7D50">
      <w:pPr>
        <w:jc w:val="both"/>
        <w:rPr>
          <w:rFonts w:ascii="Times New Roman" w:hAnsi="Times New Roman"/>
          <w:sz w:val="24"/>
          <w:szCs w:val="24"/>
        </w:rPr>
      </w:pPr>
    </w:p>
    <w:p w:rsidR="009A7D50" w:rsidRPr="00AA65B5" w:rsidRDefault="009A7D50">
      <w:pPr>
        <w:jc w:val="both"/>
        <w:rPr>
          <w:rFonts w:ascii="Times New Roman" w:hAnsi="Times New Roman"/>
          <w:sz w:val="24"/>
          <w:szCs w:val="24"/>
        </w:rPr>
      </w:pPr>
    </w:p>
    <w:p w:rsidR="009A7D50" w:rsidRPr="00AA65B5" w:rsidRDefault="009A7D50">
      <w:pPr>
        <w:jc w:val="both"/>
        <w:rPr>
          <w:rFonts w:ascii="Times New Roman" w:hAnsi="Times New Roman"/>
          <w:sz w:val="24"/>
          <w:szCs w:val="24"/>
        </w:rPr>
      </w:pPr>
    </w:p>
    <w:p w:rsidR="009A7D50" w:rsidRPr="00AA65B5" w:rsidRDefault="009A7D50">
      <w:pPr>
        <w:jc w:val="both"/>
        <w:rPr>
          <w:rFonts w:ascii="Times New Roman" w:hAnsi="Times New Roman"/>
          <w:sz w:val="24"/>
          <w:szCs w:val="24"/>
        </w:rPr>
      </w:pPr>
    </w:p>
    <w:p w:rsidR="00AA65B5" w:rsidRDefault="00AA65B5">
      <w:pPr>
        <w:spacing w:after="0" w:line="240" w:lineRule="auto"/>
        <w:jc w:val="center"/>
        <w:rPr>
          <w:rFonts w:ascii="Times New Roman" w:hAnsi="Times New Roman"/>
          <w:b/>
          <w:sz w:val="24"/>
          <w:szCs w:val="24"/>
        </w:rPr>
      </w:pPr>
    </w:p>
    <w:p w:rsidR="00AA65B5" w:rsidRDefault="00AA65B5">
      <w:pPr>
        <w:spacing w:after="0" w:line="240" w:lineRule="auto"/>
        <w:jc w:val="center"/>
        <w:rPr>
          <w:rFonts w:ascii="Times New Roman" w:hAnsi="Times New Roman"/>
          <w:b/>
          <w:sz w:val="24"/>
          <w:szCs w:val="24"/>
        </w:rPr>
      </w:pPr>
    </w:p>
    <w:p w:rsidR="00AA65B5" w:rsidRDefault="00AA65B5">
      <w:pPr>
        <w:spacing w:after="0" w:line="240" w:lineRule="auto"/>
        <w:jc w:val="center"/>
        <w:rPr>
          <w:rFonts w:ascii="Times New Roman" w:hAnsi="Times New Roman"/>
          <w:b/>
          <w:sz w:val="24"/>
          <w:szCs w:val="24"/>
        </w:rPr>
      </w:pPr>
    </w:p>
    <w:p w:rsidR="00AA65B5" w:rsidRDefault="00AA65B5">
      <w:pPr>
        <w:spacing w:after="0" w:line="240" w:lineRule="auto"/>
        <w:jc w:val="center"/>
        <w:rPr>
          <w:rFonts w:ascii="Times New Roman" w:hAnsi="Times New Roman"/>
          <w:b/>
          <w:sz w:val="24"/>
          <w:szCs w:val="24"/>
        </w:rPr>
      </w:pPr>
    </w:p>
    <w:p w:rsidR="00AA65B5" w:rsidRDefault="00AA65B5">
      <w:pPr>
        <w:spacing w:after="0" w:line="240" w:lineRule="auto"/>
        <w:jc w:val="center"/>
        <w:rPr>
          <w:rFonts w:ascii="Times New Roman" w:hAnsi="Times New Roman"/>
          <w:b/>
          <w:sz w:val="24"/>
          <w:szCs w:val="24"/>
        </w:rPr>
      </w:pPr>
    </w:p>
    <w:p w:rsidR="00AA65B5" w:rsidRDefault="00AA65B5">
      <w:pPr>
        <w:spacing w:after="0" w:line="240" w:lineRule="auto"/>
        <w:jc w:val="center"/>
        <w:rPr>
          <w:rFonts w:ascii="Times New Roman" w:hAnsi="Times New Roman"/>
          <w:b/>
          <w:sz w:val="24"/>
          <w:szCs w:val="24"/>
        </w:rPr>
      </w:pPr>
    </w:p>
    <w:p w:rsidR="00AA65B5" w:rsidRDefault="00AA65B5">
      <w:pPr>
        <w:spacing w:after="0" w:line="240" w:lineRule="auto"/>
        <w:jc w:val="center"/>
        <w:rPr>
          <w:rFonts w:ascii="Times New Roman" w:hAnsi="Times New Roman"/>
          <w:b/>
          <w:sz w:val="24"/>
          <w:szCs w:val="24"/>
        </w:rPr>
      </w:pPr>
    </w:p>
    <w:p w:rsidR="00AA65B5" w:rsidRDefault="00AA65B5">
      <w:pPr>
        <w:spacing w:after="0" w:line="240" w:lineRule="auto"/>
        <w:jc w:val="center"/>
        <w:rPr>
          <w:rFonts w:ascii="Times New Roman" w:hAnsi="Times New Roman"/>
          <w:b/>
          <w:sz w:val="24"/>
          <w:szCs w:val="24"/>
        </w:rPr>
      </w:pPr>
    </w:p>
    <w:p w:rsidR="00AA65B5" w:rsidRDefault="00AA65B5">
      <w:pPr>
        <w:spacing w:after="0" w:line="240" w:lineRule="auto"/>
        <w:jc w:val="center"/>
        <w:rPr>
          <w:rFonts w:ascii="Times New Roman" w:hAnsi="Times New Roman"/>
          <w:b/>
          <w:sz w:val="24"/>
          <w:szCs w:val="24"/>
        </w:rPr>
      </w:pPr>
    </w:p>
    <w:p w:rsidR="00AA65B5" w:rsidRDefault="00AA65B5">
      <w:pPr>
        <w:spacing w:after="0" w:line="240" w:lineRule="auto"/>
        <w:jc w:val="center"/>
        <w:rPr>
          <w:rFonts w:ascii="Times New Roman" w:hAnsi="Times New Roman"/>
          <w:b/>
          <w:sz w:val="24"/>
          <w:szCs w:val="24"/>
        </w:rPr>
      </w:pPr>
    </w:p>
    <w:p w:rsidR="00AA65B5" w:rsidRDefault="00AA65B5">
      <w:pPr>
        <w:spacing w:after="0" w:line="240" w:lineRule="auto"/>
        <w:jc w:val="center"/>
        <w:rPr>
          <w:rFonts w:ascii="Times New Roman" w:hAnsi="Times New Roman"/>
          <w:b/>
          <w:sz w:val="24"/>
          <w:szCs w:val="24"/>
        </w:rPr>
      </w:pPr>
    </w:p>
    <w:p w:rsidR="00AA65B5" w:rsidRDefault="00AA65B5">
      <w:pPr>
        <w:spacing w:after="0" w:line="240" w:lineRule="auto"/>
        <w:jc w:val="center"/>
        <w:rPr>
          <w:rFonts w:ascii="Times New Roman" w:hAnsi="Times New Roman"/>
          <w:b/>
          <w:sz w:val="24"/>
          <w:szCs w:val="24"/>
        </w:rPr>
      </w:pPr>
    </w:p>
    <w:p w:rsidR="00AA65B5" w:rsidRDefault="00AA65B5">
      <w:pPr>
        <w:spacing w:after="0" w:line="240" w:lineRule="auto"/>
        <w:jc w:val="center"/>
        <w:rPr>
          <w:rFonts w:ascii="Times New Roman" w:hAnsi="Times New Roman"/>
          <w:b/>
          <w:sz w:val="24"/>
          <w:szCs w:val="24"/>
        </w:rPr>
      </w:pPr>
    </w:p>
    <w:p w:rsidR="00AA65B5" w:rsidRDefault="00AA65B5">
      <w:pPr>
        <w:spacing w:after="0" w:line="240" w:lineRule="auto"/>
        <w:jc w:val="center"/>
        <w:rPr>
          <w:rFonts w:ascii="Times New Roman" w:hAnsi="Times New Roman"/>
          <w:b/>
          <w:sz w:val="24"/>
          <w:szCs w:val="24"/>
        </w:rPr>
      </w:pPr>
    </w:p>
    <w:p w:rsidR="00AA65B5" w:rsidRDefault="00AA65B5">
      <w:pPr>
        <w:spacing w:after="0" w:line="240" w:lineRule="auto"/>
        <w:jc w:val="center"/>
        <w:rPr>
          <w:rFonts w:ascii="Times New Roman" w:hAnsi="Times New Roman"/>
          <w:b/>
          <w:sz w:val="24"/>
          <w:szCs w:val="24"/>
        </w:rPr>
      </w:pPr>
    </w:p>
    <w:p w:rsidR="00AA65B5" w:rsidRDefault="00AA65B5">
      <w:pPr>
        <w:spacing w:after="0" w:line="240" w:lineRule="auto"/>
        <w:jc w:val="center"/>
        <w:rPr>
          <w:rFonts w:ascii="Times New Roman" w:hAnsi="Times New Roman"/>
          <w:b/>
          <w:sz w:val="24"/>
          <w:szCs w:val="24"/>
        </w:rPr>
      </w:pPr>
    </w:p>
    <w:p w:rsidR="00AA65B5" w:rsidRDefault="00AA65B5">
      <w:pPr>
        <w:spacing w:after="0" w:line="240" w:lineRule="auto"/>
        <w:jc w:val="center"/>
        <w:rPr>
          <w:rFonts w:ascii="Times New Roman" w:hAnsi="Times New Roman"/>
          <w:b/>
          <w:sz w:val="24"/>
          <w:szCs w:val="24"/>
        </w:rPr>
      </w:pPr>
    </w:p>
    <w:p w:rsidR="00AA65B5" w:rsidRDefault="00AA65B5">
      <w:pPr>
        <w:spacing w:after="0" w:line="240" w:lineRule="auto"/>
        <w:jc w:val="center"/>
        <w:rPr>
          <w:rFonts w:ascii="Times New Roman" w:hAnsi="Times New Roman"/>
          <w:b/>
          <w:sz w:val="24"/>
          <w:szCs w:val="24"/>
        </w:rPr>
      </w:pPr>
    </w:p>
    <w:p w:rsidR="00AA65B5" w:rsidRDefault="00AA65B5">
      <w:pPr>
        <w:spacing w:after="0" w:line="240" w:lineRule="auto"/>
        <w:jc w:val="center"/>
        <w:rPr>
          <w:rFonts w:ascii="Times New Roman" w:hAnsi="Times New Roman"/>
          <w:b/>
          <w:sz w:val="24"/>
          <w:szCs w:val="24"/>
        </w:rPr>
      </w:pPr>
    </w:p>
    <w:p w:rsidR="00AA65B5" w:rsidRDefault="00AA65B5">
      <w:pPr>
        <w:spacing w:after="0" w:line="240" w:lineRule="auto"/>
        <w:jc w:val="center"/>
        <w:rPr>
          <w:rFonts w:ascii="Times New Roman" w:hAnsi="Times New Roman"/>
          <w:b/>
          <w:sz w:val="24"/>
          <w:szCs w:val="24"/>
        </w:rPr>
      </w:pPr>
    </w:p>
    <w:p w:rsidR="009A7D50" w:rsidRPr="00AA65B5" w:rsidRDefault="00916FFF">
      <w:pPr>
        <w:spacing w:after="0" w:line="240" w:lineRule="auto"/>
        <w:jc w:val="center"/>
        <w:rPr>
          <w:rFonts w:ascii="Times New Roman" w:hAnsi="Times New Roman"/>
          <w:b/>
          <w:sz w:val="24"/>
          <w:szCs w:val="24"/>
        </w:rPr>
      </w:pPr>
      <w:r w:rsidRPr="00AA65B5">
        <w:rPr>
          <w:rFonts w:ascii="Times New Roman" w:hAnsi="Times New Roman"/>
          <w:b/>
          <w:sz w:val="24"/>
          <w:szCs w:val="24"/>
        </w:rPr>
        <w:t>SUBJECT: DIGITAL PROTECTION OF POWER SYSTEM</w:t>
      </w:r>
    </w:p>
    <w:p w:rsidR="009A7D50" w:rsidRPr="00AA65B5" w:rsidRDefault="009A7D50">
      <w:pPr>
        <w:jc w:val="both"/>
        <w:rPr>
          <w:rFonts w:ascii="Times New Roman" w:hAnsi="Times New Roman"/>
          <w:sz w:val="24"/>
          <w:szCs w:val="24"/>
        </w:rPr>
      </w:pPr>
    </w:p>
    <w:p w:rsidR="009A7D50" w:rsidRPr="00AA65B5" w:rsidRDefault="009A7D50">
      <w:pPr>
        <w:jc w:val="both"/>
        <w:rPr>
          <w:rFonts w:ascii="Times New Roman" w:hAnsi="Times New Roman"/>
          <w:sz w:val="24"/>
          <w:szCs w:val="24"/>
        </w:rPr>
      </w:pPr>
    </w:p>
    <w:p w:rsidR="009A7D50" w:rsidRPr="00AA65B5" w:rsidRDefault="00916FFF">
      <w:pPr>
        <w:jc w:val="both"/>
        <w:rPr>
          <w:rFonts w:ascii="Times New Roman" w:hAnsi="Times New Roman"/>
          <w:b/>
          <w:sz w:val="24"/>
          <w:szCs w:val="24"/>
        </w:rPr>
      </w:pPr>
      <w:r w:rsidRPr="00AA65B5">
        <w:rPr>
          <w:rFonts w:ascii="Times New Roman" w:hAnsi="Times New Roman"/>
          <w:b/>
          <w:sz w:val="24"/>
          <w:szCs w:val="24"/>
        </w:rPr>
        <w:t>LIST OF PRACTICALS</w:t>
      </w:r>
    </w:p>
    <w:p w:rsidR="009A7D50" w:rsidRPr="00AA65B5" w:rsidRDefault="00916FFF">
      <w:pPr>
        <w:jc w:val="both"/>
        <w:rPr>
          <w:rFonts w:ascii="Times New Roman" w:hAnsi="Times New Roman"/>
          <w:sz w:val="24"/>
          <w:szCs w:val="24"/>
        </w:rPr>
      </w:pPr>
      <w:r w:rsidRPr="00AA65B5">
        <w:rPr>
          <w:rFonts w:ascii="Times New Roman" w:hAnsi="Times New Roman"/>
          <w:sz w:val="24"/>
          <w:szCs w:val="24"/>
        </w:rPr>
        <w:t>1. Simulation of Differential protection of Alternator with relay.</w:t>
      </w:r>
    </w:p>
    <w:p w:rsidR="009A7D50" w:rsidRPr="00AA65B5" w:rsidRDefault="00916FFF">
      <w:pPr>
        <w:jc w:val="both"/>
        <w:rPr>
          <w:rFonts w:ascii="Times New Roman" w:hAnsi="Times New Roman"/>
          <w:sz w:val="24"/>
          <w:szCs w:val="24"/>
        </w:rPr>
      </w:pPr>
      <w:r w:rsidRPr="00AA65B5">
        <w:rPr>
          <w:rFonts w:ascii="Times New Roman" w:hAnsi="Times New Roman"/>
          <w:sz w:val="24"/>
          <w:szCs w:val="24"/>
        </w:rPr>
        <w:t>2. Simulation of Differential protection of Transformer with relay.</w:t>
      </w:r>
    </w:p>
    <w:p w:rsidR="009A7D50" w:rsidRPr="00AA65B5" w:rsidRDefault="00916FFF">
      <w:pPr>
        <w:jc w:val="both"/>
        <w:rPr>
          <w:rFonts w:ascii="Times New Roman" w:hAnsi="Times New Roman"/>
          <w:sz w:val="24"/>
          <w:szCs w:val="24"/>
        </w:rPr>
      </w:pPr>
      <w:r w:rsidRPr="00AA65B5">
        <w:rPr>
          <w:rFonts w:ascii="Times New Roman" w:hAnsi="Times New Roman"/>
          <w:sz w:val="24"/>
          <w:szCs w:val="24"/>
        </w:rPr>
        <w:t>3. Simulation of Distance protection of Transmission Lines.</w:t>
      </w:r>
    </w:p>
    <w:p w:rsidR="009A7D50" w:rsidRPr="00AA65B5" w:rsidRDefault="00916FFF">
      <w:pPr>
        <w:jc w:val="both"/>
        <w:rPr>
          <w:rFonts w:ascii="Times New Roman" w:hAnsi="Times New Roman"/>
          <w:sz w:val="24"/>
          <w:szCs w:val="24"/>
        </w:rPr>
      </w:pPr>
      <w:r w:rsidRPr="00AA65B5">
        <w:rPr>
          <w:rFonts w:ascii="Times New Roman" w:hAnsi="Times New Roman"/>
          <w:sz w:val="24"/>
          <w:szCs w:val="24"/>
        </w:rPr>
        <w:t>4. To Perform the operation of electro mechanical over current relay.</w:t>
      </w:r>
    </w:p>
    <w:p w:rsidR="009A7D50" w:rsidRPr="00AA65B5" w:rsidRDefault="00916FFF">
      <w:pPr>
        <w:jc w:val="both"/>
        <w:rPr>
          <w:rFonts w:ascii="Times New Roman" w:hAnsi="Times New Roman"/>
          <w:sz w:val="24"/>
          <w:szCs w:val="24"/>
        </w:rPr>
      </w:pPr>
      <w:r w:rsidRPr="00AA65B5">
        <w:rPr>
          <w:rFonts w:ascii="Times New Roman" w:hAnsi="Times New Roman"/>
          <w:sz w:val="24"/>
          <w:szCs w:val="24"/>
        </w:rPr>
        <w:t>5. To Perform the operation of electro mechanical over voltage relay.</w:t>
      </w:r>
    </w:p>
    <w:p w:rsidR="009A7D50" w:rsidRPr="00AA65B5" w:rsidRDefault="00916FFF">
      <w:pPr>
        <w:jc w:val="both"/>
        <w:rPr>
          <w:rFonts w:ascii="Times New Roman" w:hAnsi="Times New Roman"/>
          <w:sz w:val="24"/>
          <w:szCs w:val="24"/>
        </w:rPr>
      </w:pPr>
      <w:r w:rsidRPr="00AA65B5">
        <w:rPr>
          <w:rFonts w:ascii="Times New Roman" w:hAnsi="Times New Roman"/>
          <w:sz w:val="24"/>
          <w:szCs w:val="24"/>
        </w:rPr>
        <w:t>6. Modeling of Single</w:t>
      </w:r>
      <w:r w:rsidRPr="00AA65B5">
        <w:rPr>
          <w:rFonts w:ascii="Cambria Math" w:hAnsi="Cambria Math"/>
          <w:sz w:val="24"/>
          <w:szCs w:val="24"/>
        </w:rPr>
        <w:t>‐</w:t>
      </w:r>
      <w:r w:rsidRPr="00AA65B5">
        <w:rPr>
          <w:rFonts w:ascii="Times New Roman" w:hAnsi="Times New Roman"/>
          <w:sz w:val="24"/>
          <w:szCs w:val="24"/>
        </w:rPr>
        <w:t>Phase Instantaneous Over</w:t>
      </w:r>
      <w:r w:rsidRPr="00AA65B5">
        <w:rPr>
          <w:rFonts w:ascii="Cambria Math" w:hAnsi="Cambria Math"/>
          <w:sz w:val="24"/>
          <w:szCs w:val="24"/>
        </w:rPr>
        <w:t>‐</w:t>
      </w:r>
      <w:r w:rsidRPr="00AA65B5">
        <w:rPr>
          <w:rFonts w:ascii="Times New Roman" w:hAnsi="Times New Roman"/>
          <w:sz w:val="24"/>
          <w:szCs w:val="24"/>
        </w:rPr>
        <w:t>Current Relay using MATLAB.</w:t>
      </w:r>
    </w:p>
    <w:p w:rsidR="00154D8D" w:rsidRDefault="00154D8D">
      <w:pPr>
        <w:jc w:val="both"/>
        <w:rPr>
          <w:rFonts w:ascii="Times New Roman" w:hAnsi="Times New Roman"/>
          <w:sz w:val="24"/>
          <w:szCs w:val="24"/>
        </w:rPr>
      </w:pPr>
      <w:r>
        <w:rPr>
          <w:rFonts w:ascii="Times New Roman" w:hAnsi="Times New Roman"/>
          <w:sz w:val="24"/>
          <w:szCs w:val="24"/>
        </w:rPr>
        <w:t>7.</w:t>
      </w:r>
      <w:r w:rsidR="00A23793">
        <w:rPr>
          <w:rFonts w:ascii="Times New Roman" w:hAnsi="Times New Roman"/>
          <w:sz w:val="24"/>
          <w:szCs w:val="24"/>
        </w:rPr>
        <w:t xml:space="preserve"> </w:t>
      </w:r>
      <w:r w:rsidR="00A23793">
        <w:rPr>
          <w:rFonts w:ascii="Times New Roman" w:hAnsi="Times New Roman"/>
          <w:color w:val="000000"/>
          <w:sz w:val="24"/>
          <w:szCs w:val="24"/>
        </w:rPr>
        <w:t>T</w:t>
      </w:r>
      <w:r w:rsidR="00A23793" w:rsidRPr="008A2E4D">
        <w:rPr>
          <w:rFonts w:ascii="Times New Roman" w:hAnsi="Times New Roman"/>
          <w:color w:val="000000"/>
          <w:sz w:val="24"/>
          <w:szCs w:val="24"/>
        </w:rPr>
        <w:t>o model a transformer using fundamental magnetic library blocks.</w:t>
      </w:r>
    </w:p>
    <w:p w:rsidR="009A7D50" w:rsidRPr="00AA65B5" w:rsidRDefault="00916FFF">
      <w:pPr>
        <w:jc w:val="both"/>
        <w:rPr>
          <w:rFonts w:ascii="Times New Roman" w:hAnsi="Times New Roman"/>
          <w:sz w:val="24"/>
          <w:szCs w:val="24"/>
        </w:rPr>
      </w:pPr>
      <w:r w:rsidRPr="00AA65B5">
        <w:rPr>
          <w:rFonts w:ascii="Times New Roman" w:hAnsi="Times New Roman"/>
          <w:sz w:val="24"/>
          <w:szCs w:val="24"/>
        </w:rPr>
        <w:t>8. CT/PT Modeling.</w:t>
      </w:r>
    </w:p>
    <w:p w:rsidR="009A7D50" w:rsidRPr="00AA65B5" w:rsidRDefault="009A7D50">
      <w:pPr>
        <w:jc w:val="both"/>
        <w:rPr>
          <w:rFonts w:ascii="Times New Roman" w:hAnsi="Times New Roman"/>
          <w:sz w:val="24"/>
          <w:szCs w:val="24"/>
        </w:rPr>
      </w:pPr>
    </w:p>
    <w:p w:rsidR="009A7D50" w:rsidRPr="00AA65B5" w:rsidRDefault="009A7D50">
      <w:pPr>
        <w:jc w:val="both"/>
        <w:rPr>
          <w:rFonts w:ascii="Times New Roman" w:hAnsi="Times New Roman"/>
          <w:sz w:val="24"/>
          <w:szCs w:val="24"/>
        </w:rPr>
      </w:pPr>
    </w:p>
    <w:p w:rsidR="009A7D50" w:rsidRPr="00AA65B5" w:rsidRDefault="009A7D50">
      <w:pPr>
        <w:jc w:val="both"/>
        <w:rPr>
          <w:rFonts w:ascii="Times New Roman" w:hAnsi="Times New Roman"/>
          <w:sz w:val="24"/>
          <w:szCs w:val="24"/>
        </w:rPr>
      </w:pPr>
    </w:p>
    <w:p w:rsidR="009A7D50" w:rsidRPr="00AA65B5" w:rsidRDefault="009A7D50">
      <w:pPr>
        <w:jc w:val="both"/>
        <w:rPr>
          <w:rFonts w:ascii="Times New Roman" w:hAnsi="Times New Roman"/>
          <w:sz w:val="24"/>
          <w:szCs w:val="24"/>
        </w:rPr>
      </w:pPr>
    </w:p>
    <w:p w:rsidR="009A7D50" w:rsidRPr="00AA65B5" w:rsidRDefault="009A7D50">
      <w:pPr>
        <w:jc w:val="both"/>
        <w:rPr>
          <w:rFonts w:ascii="Times New Roman" w:hAnsi="Times New Roman"/>
          <w:sz w:val="24"/>
          <w:szCs w:val="24"/>
        </w:rPr>
      </w:pPr>
    </w:p>
    <w:p w:rsidR="009A7D50" w:rsidRPr="00AA65B5" w:rsidRDefault="009A7D50">
      <w:pPr>
        <w:jc w:val="both"/>
        <w:rPr>
          <w:rFonts w:ascii="Times New Roman" w:hAnsi="Times New Roman"/>
          <w:sz w:val="24"/>
          <w:szCs w:val="24"/>
        </w:rPr>
      </w:pPr>
    </w:p>
    <w:p w:rsidR="0097317D" w:rsidRPr="00AA65B5" w:rsidRDefault="0097317D">
      <w:pPr>
        <w:jc w:val="both"/>
        <w:rPr>
          <w:rFonts w:ascii="Times New Roman" w:hAnsi="Times New Roman"/>
          <w:sz w:val="24"/>
          <w:szCs w:val="24"/>
        </w:rPr>
      </w:pPr>
    </w:p>
    <w:p w:rsidR="0097317D" w:rsidRPr="00AA65B5" w:rsidRDefault="0097317D">
      <w:pPr>
        <w:jc w:val="both"/>
        <w:rPr>
          <w:rFonts w:ascii="Times New Roman" w:hAnsi="Times New Roman"/>
          <w:sz w:val="24"/>
          <w:szCs w:val="24"/>
        </w:rPr>
      </w:pPr>
    </w:p>
    <w:p w:rsidR="0097317D" w:rsidRPr="00AA65B5" w:rsidRDefault="0097317D">
      <w:pPr>
        <w:jc w:val="both"/>
        <w:rPr>
          <w:rFonts w:ascii="Times New Roman" w:hAnsi="Times New Roman"/>
          <w:sz w:val="24"/>
          <w:szCs w:val="24"/>
        </w:rPr>
      </w:pPr>
    </w:p>
    <w:p w:rsidR="00AA65B5" w:rsidRPr="00AA65B5" w:rsidRDefault="00AA65B5">
      <w:pPr>
        <w:jc w:val="both"/>
        <w:rPr>
          <w:rFonts w:ascii="Times New Roman" w:hAnsi="Times New Roman"/>
          <w:sz w:val="24"/>
          <w:szCs w:val="24"/>
        </w:rPr>
      </w:pPr>
    </w:p>
    <w:p w:rsidR="00AA65B5" w:rsidRPr="00AA65B5" w:rsidRDefault="00AA65B5">
      <w:pPr>
        <w:jc w:val="both"/>
        <w:rPr>
          <w:rFonts w:ascii="Times New Roman" w:hAnsi="Times New Roman"/>
          <w:sz w:val="24"/>
          <w:szCs w:val="24"/>
        </w:rPr>
      </w:pPr>
    </w:p>
    <w:p w:rsidR="00AA65B5" w:rsidRPr="00AA65B5" w:rsidRDefault="00AA65B5">
      <w:pPr>
        <w:jc w:val="both"/>
        <w:rPr>
          <w:rFonts w:ascii="Times New Roman" w:hAnsi="Times New Roman"/>
          <w:sz w:val="24"/>
          <w:szCs w:val="24"/>
        </w:rPr>
      </w:pPr>
    </w:p>
    <w:p w:rsidR="00AA65B5" w:rsidRDefault="00AA65B5">
      <w:pPr>
        <w:jc w:val="both"/>
        <w:rPr>
          <w:rFonts w:ascii="Times New Roman" w:hAnsi="Times New Roman"/>
          <w:sz w:val="24"/>
          <w:szCs w:val="24"/>
        </w:rPr>
      </w:pPr>
    </w:p>
    <w:p w:rsidR="00154D8D" w:rsidRDefault="00154D8D">
      <w:pPr>
        <w:jc w:val="both"/>
        <w:rPr>
          <w:rFonts w:ascii="Times New Roman" w:hAnsi="Times New Roman"/>
          <w:sz w:val="24"/>
          <w:szCs w:val="24"/>
        </w:rPr>
      </w:pPr>
    </w:p>
    <w:p w:rsidR="00154D8D" w:rsidRDefault="00154D8D">
      <w:pPr>
        <w:jc w:val="both"/>
        <w:rPr>
          <w:rFonts w:ascii="Times New Roman" w:hAnsi="Times New Roman"/>
          <w:sz w:val="24"/>
          <w:szCs w:val="24"/>
        </w:rPr>
      </w:pPr>
    </w:p>
    <w:p w:rsidR="009A7D50" w:rsidRPr="00AA65B5" w:rsidRDefault="00916FFF">
      <w:pPr>
        <w:jc w:val="both"/>
        <w:rPr>
          <w:rFonts w:ascii="Times New Roman" w:hAnsi="Times New Roman"/>
          <w:sz w:val="24"/>
          <w:szCs w:val="24"/>
        </w:rPr>
      </w:pPr>
      <w:r w:rsidRPr="00AA65B5">
        <w:rPr>
          <w:rFonts w:ascii="Times New Roman" w:hAnsi="Times New Roman"/>
          <w:sz w:val="24"/>
          <w:szCs w:val="24"/>
        </w:rPr>
        <w:lastRenderedPageBreak/>
        <w:t>Expt No. 1</w:t>
      </w:r>
    </w:p>
    <w:p w:rsidR="009A7D50" w:rsidRPr="00AA65B5" w:rsidRDefault="00916FFF">
      <w:pPr>
        <w:jc w:val="both"/>
        <w:rPr>
          <w:rFonts w:ascii="Times New Roman" w:hAnsi="Times New Roman"/>
          <w:sz w:val="24"/>
          <w:szCs w:val="24"/>
        </w:rPr>
      </w:pPr>
      <w:r w:rsidRPr="00AA65B5">
        <w:rPr>
          <w:rFonts w:ascii="Times New Roman" w:hAnsi="Times New Roman"/>
          <w:sz w:val="24"/>
          <w:szCs w:val="24"/>
        </w:rPr>
        <w:t>Aim: Simulation of Differential protection of Alternator with relay.</w:t>
      </w:r>
    </w:p>
    <w:p w:rsidR="009A7D50" w:rsidRPr="00AA65B5" w:rsidRDefault="00916FFF">
      <w:pPr>
        <w:jc w:val="both"/>
        <w:rPr>
          <w:rFonts w:ascii="Times New Roman" w:hAnsi="Times New Roman"/>
          <w:sz w:val="24"/>
          <w:szCs w:val="24"/>
        </w:rPr>
      </w:pPr>
      <w:r w:rsidRPr="00AA65B5">
        <w:rPr>
          <w:rFonts w:ascii="Times New Roman" w:hAnsi="Times New Roman"/>
          <w:sz w:val="24"/>
          <w:szCs w:val="24"/>
        </w:rPr>
        <w:t>Apparatus:</w:t>
      </w:r>
    </w:p>
    <w:p w:rsidR="009A7D50" w:rsidRPr="00AA65B5" w:rsidRDefault="00916FFF">
      <w:pPr>
        <w:jc w:val="both"/>
        <w:rPr>
          <w:rFonts w:ascii="Times New Roman" w:eastAsia="Times-Roman" w:hAnsi="Times New Roman"/>
          <w:sz w:val="24"/>
          <w:szCs w:val="24"/>
          <w:shd w:val="clear" w:color="auto" w:fill="FFFFFF"/>
        </w:rPr>
      </w:pPr>
      <w:r w:rsidRPr="00AA65B5">
        <w:rPr>
          <w:rFonts w:ascii="Times New Roman" w:eastAsia="Times-Roman" w:hAnsi="Times New Roman"/>
          <w:sz w:val="24"/>
          <w:szCs w:val="24"/>
          <w:shd w:val="clear" w:color="auto" w:fill="FFFFFF"/>
        </w:rPr>
        <w:t xml:space="preserve">3 phase, 1A, CT operated % biased differential solid state Relay, CT’s 10/1 </w:t>
      </w:r>
    </w:p>
    <w:p w:rsidR="009A7D50" w:rsidRPr="00AA65B5" w:rsidRDefault="00916FFF">
      <w:pPr>
        <w:spacing w:line="276" w:lineRule="exact"/>
        <w:jc w:val="both"/>
        <w:rPr>
          <w:rFonts w:ascii="Times New Roman" w:eastAsia="Times-Roman" w:hAnsi="Times New Roman"/>
          <w:sz w:val="24"/>
          <w:szCs w:val="24"/>
          <w:shd w:val="clear" w:color="auto" w:fill="FFFFFF"/>
        </w:rPr>
      </w:pPr>
      <w:r w:rsidRPr="00AA65B5">
        <w:rPr>
          <w:rFonts w:ascii="Times New Roman" w:eastAsia="Times-Roman" w:hAnsi="Times New Roman"/>
          <w:sz w:val="24"/>
          <w:szCs w:val="24"/>
          <w:shd w:val="clear" w:color="auto" w:fill="FFFFFF"/>
        </w:rPr>
        <w:t>« Alternator : 5kVA, 3 Phase, 415V, 1500 rpm, Star connected alternator,</w:t>
      </w:r>
      <w:r w:rsidR="00E40050">
        <w:rPr>
          <w:rFonts w:ascii="Times New Roman" w:eastAsia="Times-Roman" w:hAnsi="Times New Roman"/>
          <w:sz w:val="24"/>
          <w:szCs w:val="24"/>
          <w:shd w:val="clear" w:color="auto" w:fill="FFFFFF"/>
        </w:rPr>
        <w:t xml:space="preserve"> </w:t>
      </w:r>
      <w:r w:rsidRPr="00AA65B5">
        <w:rPr>
          <w:rFonts w:ascii="Times New Roman" w:eastAsia="Times-Roman" w:hAnsi="Times New Roman"/>
          <w:sz w:val="24"/>
          <w:szCs w:val="24"/>
          <w:shd w:val="clear" w:color="auto" w:fill="FFFFFF"/>
        </w:rPr>
        <w:t>seperately exited.</w:t>
      </w:r>
    </w:p>
    <w:p w:rsidR="009A7D50" w:rsidRPr="00AA65B5" w:rsidRDefault="00916FFF">
      <w:pPr>
        <w:spacing w:line="276" w:lineRule="exact"/>
        <w:jc w:val="both"/>
        <w:rPr>
          <w:rFonts w:ascii="Times New Roman" w:eastAsia="Times-Roman" w:hAnsi="Times New Roman"/>
          <w:sz w:val="24"/>
          <w:szCs w:val="24"/>
          <w:shd w:val="clear" w:color="auto" w:fill="FFFFFF"/>
        </w:rPr>
      </w:pPr>
      <w:r w:rsidRPr="00AA65B5">
        <w:rPr>
          <w:rFonts w:ascii="Times New Roman" w:eastAsia="Times-Roman" w:hAnsi="Times New Roman"/>
          <w:sz w:val="24"/>
          <w:szCs w:val="24"/>
          <w:shd w:val="clear" w:color="auto" w:fill="FFFFFF"/>
        </w:rPr>
        <w:t>« Prime Mover : 7.5 HP 1500rpm 220V DC Shunt Motor.</w:t>
      </w:r>
    </w:p>
    <w:p w:rsidR="009A7D50" w:rsidRPr="00AA65B5" w:rsidRDefault="00916FFF">
      <w:pPr>
        <w:spacing w:line="276" w:lineRule="exact"/>
        <w:jc w:val="both"/>
        <w:rPr>
          <w:rFonts w:ascii="Times New Roman" w:eastAsia="Times-Roman" w:hAnsi="Times New Roman"/>
          <w:sz w:val="24"/>
          <w:szCs w:val="24"/>
          <w:shd w:val="clear" w:color="auto" w:fill="FFFFFF"/>
        </w:rPr>
      </w:pPr>
      <w:r w:rsidRPr="00AA65B5">
        <w:rPr>
          <w:rFonts w:ascii="Times New Roman" w:eastAsia="Times-Roman" w:hAnsi="Times New Roman"/>
          <w:sz w:val="24"/>
          <w:szCs w:val="24"/>
          <w:shd w:val="clear" w:color="auto" w:fill="FFFFFF"/>
        </w:rPr>
        <w:t>« Field Exication : 220V DC, 1A</w:t>
      </w:r>
    </w:p>
    <w:p w:rsidR="009A7D50" w:rsidRPr="00AA65B5" w:rsidRDefault="00916FFF">
      <w:pPr>
        <w:spacing w:line="276" w:lineRule="exact"/>
        <w:jc w:val="both"/>
        <w:rPr>
          <w:rFonts w:ascii="Times New Roman" w:eastAsia="Times-Roman" w:hAnsi="Times New Roman"/>
          <w:sz w:val="24"/>
          <w:szCs w:val="24"/>
          <w:shd w:val="clear" w:color="auto" w:fill="FFFFFF"/>
        </w:rPr>
      </w:pPr>
      <w:r w:rsidRPr="00AA65B5">
        <w:rPr>
          <w:rFonts w:ascii="Times New Roman" w:eastAsia="Times-Roman" w:hAnsi="Times New Roman"/>
          <w:sz w:val="24"/>
          <w:szCs w:val="24"/>
          <w:shd w:val="clear" w:color="auto" w:fill="FFFFFF"/>
        </w:rPr>
        <w:t>« Aux. Supply for Control Panel : 1 Phase, 230V AC</w:t>
      </w:r>
    </w:p>
    <w:p w:rsidR="009A7D50" w:rsidRPr="00AA65B5" w:rsidRDefault="00916FFF">
      <w:pPr>
        <w:spacing w:line="276" w:lineRule="exact"/>
        <w:jc w:val="both"/>
        <w:rPr>
          <w:rFonts w:ascii="Times New Roman" w:eastAsia="Times-Roman" w:hAnsi="Times New Roman"/>
          <w:sz w:val="24"/>
          <w:szCs w:val="24"/>
          <w:shd w:val="clear" w:color="auto" w:fill="FFFFFF"/>
        </w:rPr>
      </w:pPr>
      <w:r w:rsidRPr="00AA65B5">
        <w:rPr>
          <w:rFonts w:ascii="Times New Roman" w:eastAsia="Times-Roman" w:hAnsi="Times New Roman"/>
          <w:sz w:val="24"/>
          <w:szCs w:val="24"/>
          <w:shd w:val="clear" w:color="auto" w:fill="FFFFFF"/>
        </w:rPr>
        <w:t>« Aux. Supply for DC Motor : 220V DC 15A source to be connected externally with 4 point starter.</w:t>
      </w:r>
    </w:p>
    <w:p w:rsidR="0097317D" w:rsidRPr="00AA65B5" w:rsidRDefault="00916FFF">
      <w:pPr>
        <w:jc w:val="both"/>
        <w:rPr>
          <w:rFonts w:ascii="Times New Roman" w:hAnsi="Times New Roman"/>
          <w:sz w:val="24"/>
          <w:szCs w:val="24"/>
        </w:rPr>
      </w:pPr>
      <w:r w:rsidRPr="00AA65B5">
        <w:rPr>
          <w:rFonts w:ascii="Times New Roman" w:hAnsi="Times New Roman"/>
          <w:sz w:val="24"/>
          <w:szCs w:val="24"/>
        </w:rPr>
        <w:t>Theory: The demonstration of differential protection scheme using AC circulating relay in the 3 phase alternator. The incoming &amp; outgoing currents from the star connected stator winding of 3 phase alternators are sensed with the help of CT’s and given to AC circulating current relay. Under the fault conditions, incoming current &amp; outgoing current will change magnitude &amp; phase angle. The change in current depends upon the fault impedance. The CT secondary currents are different in magnitude and phase, as a result this current is circulated through the differential relay &amp; relay operates after specific time period.</w:t>
      </w:r>
    </w:p>
    <w:p w:rsidR="009A7D50" w:rsidRPr="00AA65B5" w:rsidRDefault="00916FFF">
      <w:pPr>
        <w:jc w:val="both"/>
        <w:rPr>
          <w:rFonts w:ascii="Times New Roman" w:hAnsi="Times New Roman"/>
          <w:sz w:val="24"/>
          <w:szCs w:val="24"/>
        </w:rPr>
      </w:pPr>
      <w:r w:rsidRPr="00AA65B5">
        <w:rPr>
          <w:rFonts w:ascii="Times New Roman" w:hAnsi="Times New Roman"/>
          <w:sz w:val="24"/>
          <w:szCs w:val="24"/>
        </w:rPr>
        <w:t>Circuit Diagram:</w:t>
      </w:r>
    </w:p>
    <w:p w:rsidR="00AA65B5" w:rsidRPr="00AA65B5" w:rsidRDefault="00AA65B5">
      <w:pPr>
        <w:jc w:val="both"/>
        <w:rPr>
          <w:rFonts w:ascii="Times New Roman" w:hAnsi="Times New Roman"/>
          <w:sz w:val="24"/>
          <w:szCs w:val="24"/>
        </w:rPr>
      </w:pPr>
      <w:r w:rsidRPr="00AA65B5">
        <w:rPr>
          <w:rFonts w:ascii="Times New Roman" w:hAnsi="Times New Roman"/>
          <w:noProof/>
          <w:sz w:val="24"/>
          <w:szCs w:val="24"/>
        </w:rPr>
        <w:drawing>
          <wp:inline distT="0" distB="0" distL="0" distR="0">
            <wp:extent cx="5675186" cy="3583172"/>
            <wp:effectExtent l="19050" t="0" r="1714" b="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srcRect/>
                    <a:stretch>
                      <a:fillRect/>
                    </a:stretch>
                  </pic:blipFill>
                  <pic:spPr bwMode="auto">
                    <a:xfrm>
                      <a:off x="0" y="0"/>
                      <a:ext cx="5675436" cy="3583330"/>
                    </a:xfrm>
                    <a:prstGeom prst="rect">
                      <a:avLst/>
                    </a:prstGeom>
                    <a:noFill/>
                    <a:ln w="9525">
                      <a:noFill/>
                      <a:miter lim="800000"/>
                      <a:headEnd/>
                      <a:tailEnd/>
                    </a:ln>
                  </pic:spPr>
                </pic:pic>
              </a:graphicData>
            </a:graphic>
          </wp:inline>
        </w:drawing>
      </w:r>
    </w:p>
    <w:p w:rsidR="00AA65B5" w:rsidRDefault="00AA65B5">
      <w:pPr>
        <w:jc w:val="both"/>
        <w:rPr>
          <w:rFonts w:ascii="Times New Roman" w:hAnsi="Times New Roman"/>
          <w:sz w:val="24"/>
          <w:szCs w:val="24"/>
        </w:rPr>
      </w:pPr>
    </w:p>
    <w:p w:rsidR="00E40050" w:rsidRDefault="00E40050">
      <w:pPr>
        <w:jc w:val="both"/>
        <w:rPr>
          <w:rFonts w:ascii="Times New Roman" w:hAnsi="Times New Roman"/>
          <w:sz w:val="24"/>
          <w:szCs w:val="24"/>
        </w:rPr>
      </w:pPr>
    </w:p>
    <w:p w:rsidR="009A7D50" w:rsidRPr="00AA65B5" w:rsidRDefault="00916FFF">
      <w:pPr>
        <w:jc w:val="both"/>
        <w:rPr>
          <w:rFonts w:ascii="Times New Roman" w:hAnsi="Times New Roman"/>
          <w:sz w:val="24"/>
          <w:szCs w:val="24"/>
        </w:rPr>
      </w:pPr>
      <w:r w:rsidRPr="00AA65B5">
        <w:rPr>
          <w:rFonts w:ascii="Times New Roman" w:hAnsi="Times New Roman"/>
          <w:sz w:val="24"/>
          <w:szCs w:val="24"/>
        </w:rPr>
        <w:lastRenderedPageBreak/>
        <w:t>Procedure:</w:t>
      </w:r>
    </w:p>
    <w:p w:rsidR="009A7D50" w:rsidRPr="00AA65B5" w:rsidRDefault="00916FFF">
      <w:pPr>
        <w:spacing w:after="0" w:line="240" w:lineRule="exact"/>
        <w:rPr>
          <w:rFonts w:ascii="Times New Roman" w:eastAsia="Verdana" w:hAnsi="Times New Roman"/>
          <w:sz w:val="24"/>
          <w:szCs w:val="24"/>
          <w:shd w:val="clear" w:color="auto" w:fill="FFFFFF"/>
        </w:rPr>
      </w:pPr>
      <w:r w:rsidRPr="00AA65B5">
        <w:rPr>
          <w:rFonts w:ascii="Times New Roman" w:eastAsia="Verdana" w:hAnsi="Times New Roman"/>
          <w:sz w:val="24"/>
          <w:szCs w:val="24"/>
          <w:shd w:val="clear" w:color="auto" w:fill="FFFFFF"/>
        </w:rPr>
        <w:t>1. Connect as per interconnection diagram</w:t>
      </w:r>
    </w:p>
    <w:p w:rsidR="009A7D50" w:rsidRPr="00AA65B5" w:rsidRDefault="00916FFF">
      <w:pPr>
        <w:spacing w:after="0" w:line="240" w:lineRule="exact"/>
        <w:rPr>
          <w:rFonts w:ascii="Times New Roman" w:eastAsia="Verdana" w:hAnsi="Times New Roman"/>
          <w:sz w:val="24"/>
          <w:szCs w:val="24"/>
          <w:shd w:val="clear" w:color="auto" w:fill="FFFFFF"/>
        </w:rPr>
      </w:pPr>
      <w:r w:rsidRPr="00AA65B5">
        <w:rPr>
          <w:rFonts w:ascii="Times New Roman" w:eastAsia="Verdana" w:hAnsi="Times New Roman"/>
          <w:sz w:val="24"/>
          <w:szCs w:val="24"/>
          <w:shd w:val="clear" w:color="auto" w:fill="FFFFFF"/>
        </w:rPr>
        <w:t>2. Set the relay for fault level.</w:t>
      </w:r>
    </w:p>
    <w:p w:rsidR="009A7D50" w:rsidRPr="00AA65B5" w:rsidRDefault="00916FFF">
      <w:pPr>
        <w:spacing w:after="0" w:line="240" w:lineRule="exact"/>
        <w:rPr>
          <w:rFonts w:ascii="Times New Roman" w:eastAsia="Verdana" w:hAnsi="Times New Roman"/>
          <w:sz w:val="24"/>
          <w:szCs w:val="24"/>
          <w:shd w:val="clear" w:color="auto" w:fill="FFFFFF"/>
        </w:rPr>
      </w:pPr>
      <w:r w:rsidRPr="00AA65B5">
        <w:rPr>
          <w:rFonts w:ascii="Times New Roman" w:eastAsia="Verdana" w:hAnsi="Times New Roman"/>
          <w:sz w:val="24"/>
          <w:szCs w:val="24"/>
          <w:shd w:val="clear" w:color="auto" w:fill="FFFFFF"/>
        </w:rPr>
        <w:t xml:space="preserve">3. Ensure MCB switch is in </w:t>
      </w:r>
      <w:r w:rsidR="00E43C87">
        <w:rPr>
          <w:rFonts w:ascii="Times New Roman" w:eastAsia="Verdana" w:hAnsi="Times New Roman"/>
          <w:sz w:val="24"/>
          <w:szCs w:val="24"/>
          <w:shd w:val="clear" w:color="auto" w:fill="FFFFFF"/>
        </w:rPr>
        <w:t>OFF</w:t>
      </w:r>
      <w:r w:rsidRPr="00AA65B5">
        <w:rPr>
          <w:rFonts w:ascii="Times New Roman" w:eastAsia="Verdana" w:hAnsi="Times New Roman"/>
          <w:sz w:val="24"/>
          <w:szCs w:val="24"/>
          <w:shd w:val="clear" w:color="auto" w:fill="FFFFFF"/>
        </w:rPr>
        <w:t xml:space="preserve"> position.</w:t>
      </w:r>
    </w:p>
    <w:p w:rsidR="009A7D50" w:rsidRPr="00AA65B5" w:rsidRDefault="00916FFF">
      <w:pPr>
        <w:spacing w:after="0" w:line="240" w:lineRule="exact"/>
        <w:rPr>
          <w:rFonts w:ascii="Times New Roman" w:eastAsia="Verdana" w:hAnsi="Times New Roman"/>
          <w:sz w:val="24"/>
          <w:szCs w:val="24"/>
          <w:shd w:val="clear" w:color="auto" w:fill="FFFFFF"/>
        </w:rPr>
      </w:pPr>
      <w:r w:rsidRPr="00AA65B5">
        <w:rPr>
          <w:rFonts w:ascii="Times New Roman" w:eastAsia="Verdana" w:hAnsi="Times New Roman"/>
          <w:sz w:val="24"/>
          <w:szCs w:val="24"/>
          <w:shd w:val="clear" w:color="auto" w:fill="FFFFFF"/>
        </w:rPr>
        <w:t>4. Bring dimmerstats to zero position.</w:t>
      </w:r>
    </w:p>
    <w:p w:rsidR="009A7D50" w:rsidRPr="00AA65B5" w:rsidRDefault="00916FFF">
      <w:pPr>
        <w:spacing w:after="0" w:line="240" w:lineRule="exact"/>
        <w:rPr>
          <w:rFonts w:ascii="Times New Roman" w:eastAsia="Verdana" w:hAnsi="Times New Roman"/>
          <w:sz w:val="24"/>
          <w:szCs w:val="24"/>
          <w:shd w:val="clear" w:color="auto" w:fill="FFFFFF"/>
        </w:rPr>
      </w:pPr>
      <w:r w:rsidRPr="00AA65B5">
        <w:rPr>
          <w:rFonts w:ascii="Times New Roman" w:eastAsia="Verdana" w:hAnsi="Times New Roman"/>
          <w:sz w:val="24"/>
          <w:szCs w:val="24"/>
          <w:shd w:val="clear" w:color="auto" w:fill="FFFFFF"/>
        </w:rPr>
        <w:t>5. Put on the mains using MAINS ON switch.</w:t>
      </w:r>
    </w:p>
    <w:p w:rsidR="009A7D50" w:rsidRPr="00AA65B5" w:rsidRDefault="00916FFF">
      <w:pPr>
        <w:spacing w:after="0" w:line="240" w:lineRule="exact"/>
        <w:rPr>
          <w:rFonts w:ascii="Times New Roman" w:eastAsia="Verdana" w:hAnsi="Times New Roman"/>
          <w:sz w:val="24"/>
          <w:szCs w:val="24"/>
          <w:shd w:val="clear" w:color="auto" w:fill="FFFFFF"/>
        </w:rPr>
      </w:pPr>
      <w:r w:rsidRPr="00AA65B5">
        <w:rPr>
          <w:rFonts w:ascii="Times New Roman" w:eastAsia="Verdana" w:hAnsi="Times New Roman"/>
          <w:sz w:val="24"/>
          <w:szCs w:val="24"/>
          <w:shd w:val="clear" w:color="auto" w:fill="FFFFFF"/>
        </w:rPr>
        <w:t>6. Adjust the voltage level above the threshold level (Using dimmer).</w:t>
      </w:r>
    </w:p>
    <w:p w:rsidR="009A7D50" w:rsidRPr="00AA65B5" w:rsidRDefault="00916FFF">
      <w:pPr>
        <w:spacing w:after="0" w:line="240" w:lineRule="exact"/>
        <w:rPr>
          <w:rFonts w:ascii="Times New Roman" w:eastAsia="Verdana" w:hAnsi="Times New Roman"/>
          <w:sz w:val="24"/>
          <w:szCs w:val="24"/>
          <w:shd w:val="clear" w:color="auto" w:fill="FFFFFF"/>
        </w:rPr>
      </w:pPr>
      <w:r w:rsidRPr="00AA65B5">
        <w:rPr>
          <w:rFonts w:ascii="Times New Roman" w:eastAsia="Verdana" w:hAnsi="Times New Roman"/>
          <w:sz w:val="24"/>
          <w:szCs w:val="24"/>
          <w:shd w:val="clear" w:color="auto" w:fill="FFFFFF"/>
        </w:rPr>
        <w:t>7. Create fault by changing the Knob position.</w:t>
      </w:r>
    </w:p>
    <w:p w:rsidR="009A7D50" w:rsidRPr="00AA65B5" w:rsidRDefault="00916FFF">
      <w:pPr>
        <w:spacing w:line="276" w:lineRule="exact"/>
        <w:jc w:val="both"/>
        <w:rPr>
          <w:rFonts w:ascii="Times New Roman" w:hAnsi="Times New Roman"/>
          <w:sz w:val="24"/>
          <w:szCs w:val="24"/>
        </w:rPr>
      </w:pPr>
      <w:r w:rsidRPr="00AA65B5">
        <w:rPr>
          <w:rFonts w:ascii="Times New Roman" w:hAnsi="Times New Roman"/>
          <w:sz w:val="24"/>
          <w:szCs w:val="24"/>
        </w:rPr>
        <w:t>8. Don’t disturb the dimmerstats.</w:t>
      </w:r>
    </w:p>
    <w:p w:rsidR="009A7D50" w:rsidRPr="00AA65B5" w:rsidRDefault="00916FFF">
      <w:pPr>
        <w:rPr>
          <w:rFonts w:ascii="Times New Roman" w:hAnsi="Times New Roman"/>
          <w:sz w:val="24"/>
          <w:szCs w:val="24"/>
        </w:rPr>
      </w:pPr>
      <w:r w:rsidRPr="00AA65B5">
        <w:rPr>
          <w:rFonts w:ascii="Times New Roman" w:hAnsi="Times New Roman"/>
          <w:sz w:val="24"/>
          <w:szCs w:val="24"/>
        </w:rPr>
        <w:t>9. Bring the Toggle switch to TEST mode.</w:t>
      </w:r>
    </w:p>
    <w:p w:rsidR="009A7D50" w:rsidRPr="00AA65B5" w:rsidRDefault="00916FFF">
      <w:pPr>
        <w:rPr>
          <w:rFonts w:ascii="Times New Roman" w:hAnsi="Times New Roman"/>
          <w:sz w:val="24"/>
          <w:szCs w:val="24"/>
        </w:rPr>
      </w:pPr>
      <w:r w:rsidRPr="00AA65B5">
        <w:rPr>
          <w:rFonts w:ascii="Times New Roman" w:hAnsi="Times New Roman"/>
          <w:sz w:val="24"/>
          <w:szCs w:val="24"/>
        </w:rPr>
        <w:t>10. Push TEST START BUTTON, Note down the voltage just before tripping. (Circuit breaker ON, CB ON indicator will glow, time interval meter starts up counting. relay trip occurs ‘TRIP’ indicator will glow).</w:t>
      </w:r>
    </w:p>
    <w:p w:rsidR="009A7D50" w:rsidRPr="00AA65B5" w:rsidRDefault="00916FFF">
      <w:pPr>
        <w:rPr>
          <w:rFonts w:ascii="Times New Roman" w:hAnsi="Times New Roman"/>
          <w:sz w:val="24"/>
          <w:szCs w:val="24"/>
        </w:rPr>
      </w:pPr>
      <w:r w:rsidRPr="00AA65B5">
        <w:rPr>
          <w:rFonts w:ascii="Times New Roman" w:hAnsi="Times New Roman"/>
          <w:sz w:val="24"/>
          <w:szCs w:val="24"/>
        </w:rPr>
        <w:t>1</w:t>
      </w:r>
      <w:r w:rsidR="003505C9">
        <w:rPr>
          <w:rFonts w:ascii="Times New Roman" w:hAnsi="Times New Roman"/>
          <w:sz w:val="24"/>
          <w:szCs w:val="24"/>
        </w:rPr>
        <w:t>1</w:t>
      </w:r>
      <w:r w:rsidRPr="00AA65B5">
        <w:rPr>
          <w:rFonts w:ascii="Times New Roman" w:hAnsi="Times New Roman"/>
          <w:sz w:val="24"/>
          <w:szCs w:val="24"/>
        </w:rPr>
        <w:t>. Note down the Time Interval Meter reading. (Drop off time)</w:t>
      </w:r>
    </w:p>
    <w:p w:rsidR="009A7D50" w:rsidRPr="00AA65B5" w:rsidRDefault="00916FFF">
      <w:pPr>
        <w:rPr>
          <w:rFonts w:ascii="Times New Roman" w:hAnsi="Times New Roman"/>
          <w:sz w:val="24"/>
          <w:szCs w:val="24"/>
        </w:rPr>
      </w:pPr>
      <w:r w:rsidRPr="00AA65B5">
        <w:rPr>
          <w:rFonts w:ascii="Times New Roman" w:hAnsi="Times New Roman"/>
          <w:sz w:val="24"/>
          <w:szCs w:val="24"/>
        </w:rPr>
        <w:t>1</w:t>
      </w:r>
      <w:r w:rsidR="003505C9">
        <w:rPr>
          <w:rFonts w:ascii="Times New Roman" w:hAnsi="Times New Roman"/>
          <w:sz w:val="24"/>
          <w:szCs w:val="24"/>
        </w:rPr>
        <w:t>2</w:t>
      </w:r>
      <w:r w:rsidRPr="00AA65B5">
        <w:rPr>
          <w:rFonts w:ascii="Times New Roman" w:hAnsi="Times New Roman"/>
          <w:sz w:val="24"/>
          <w:szCs w:val="24"/>
        </w:rPr>
        <w:t>. Press the RESET button.</w:t>
      </w:r>
    </w:p>
    <w:p w:rsidR="009A7D50" w:rsidRPr="00AA65B5" w:rsidRDefault="00916FFF">
      <w:pPr>
        <w:rPr>
          <w:rFonts w:ascii="Times New Roman" w:hAnsi="Times New Roman"/>
          <w:sz w:val="24"/>
          <w:szCs w:val="24"/>
        </w:rPr>
      </w:pPr>
      <w:r w:rsidRPr="00AA65B5">
        <w:rPr>
          <w:rFonts w:ascii="Times New Roman" w:hAnsi="Times New Roman"/>
          <w:sz w:val="24"/>
          <w:szCs w:val="24"/>
        </w:rPr>
        <w:t>1</w:t>
      </w:r>
      <w:r w:rsidR="003505C9">
        <w:rPr>
          <w:rFonts w:ascii="Times New Roman" w:hAnsi="Times New Roman"/>
          <w:sz w:val="24"/>
          <w:szCs w:val="24"/>
        </w:rPr>
        <w:t>3</w:t>
      </w:r>
      <w:r w:rsidRPr="00AA65B5">
        <w:rPr>
          <w:rFonts w:ascii="Times New Roman" w:hAnsi="Times New Roman"/>
          <w:sz w:val="24"/>
          <w:szCs w:val="24"/>
        </w:rPr>
        <w:t>. Repeat operation by adjusting different voltage &amp; TMS.</w:t>
      </w:r>
    </w:p>
    <w:p w:rsidR="009A7D50" w:rsidRPr="00AA65B5" w:rsidRDefault="00916FFF">
      <w:pPr>
        <w:spacing w:after="0" w:line="240" w:lineRule="exact"/>
        <w:rPr>
          <w:rFonts w:ascii="Times New Roman" w:eastAsia="Verdana" w:hAnsi="Times New Roman"/>
          <w:b/>
          <w:sz w:val="24"/>
          <w:szCs w:val="24"/>
          <w:shd w:val="clear" w:color="auto" w:fill="FFFFFF"/>
        </w:rPr>
      </w:pPr>
      <w:r w:rsidRPr="00AA65B5">
        <w:rPr>
          <w:rFonts w:ascii="Times New Roman" w:eastAsia="Verdana" w:hAnsi="Times New Roman"/>
          <w:b/>
          <w:sz w:val="24"/>
          <w:szCs w:val="24"/>
          <w:shd w:val="clear" w:color="auto" w:fill="FFFFFF"/>
        </w:rPr>
        <w:t>TABULAR COLUMNS</w:t>
      </w:r>
    </w:p>
    <w:p w:rsidR="009A7D50" w:rsidRPr="00AA65B5" w:rsidRDefault="00916FFF">
      <w:pPr>
        <w:spacing w:after="0" w:line="240" w:lineRule="exact"/>
        <w:rPr>
          <w:rFonts w:ascii="Times New Roman" w:eastAsia="Verdana" w:hAnsi="Times New Roman"/>
          <w:b/>
          <w:sz w:val="24"/>
          <w:szCs w:val="24"/>
          <w:shd w:val="clear" w:color="auto" w:fill="FFFFFF"/>
        </w:rPr>
      </w:pPr>
      <w:r w:rsidRPr="00AA65B5">
        <w:rPr>
          <w:rFonts w:ascii="Times New Roman" w:eastAsia="Verdana" w:hAnsi="Times New Roman"/>
          <w:b/>
          <w:sz w:val="24"/>
          <w:szCs w:val="24"/>
          <w:shd w:val="clear" w:color="auto" w:fill="FFFFFF"/>
        </w:rPr>
        <w:t>% of Closing Voltage = Set Voltage</w:t>
      </w:r>
    </w:p>
    <w:p w:rsidR="009A7D50" w:rsidRPr="00AA65B5" w:rsidRDefault="009A7D50">
      <w:pPr>
        <w:jc w:val="both"/>
        <w:rPr>
          <w:rFonts w:ascii="Times New Roman" w:hAnsi="Times New Roman"/>
          <w:sz w:val="24"/>
          <w:szCs w:val="24"/>
        </w:rPr>
      </w:pPr>
    </w:p>
    <w:tbl>
      <w:tblPr>
        <w:tblW w:w="0" w:type="auto"/>
        <w:tblInd w:w="-10"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98" w:type="dxa"/>
        </w:tblCellMar>
        <w:tblLook w:val="04A0" w:firstRow="1" w:lastRow="0" w:firstColumn="1" w:lastColumn="0" w:noHBand="0" w:noVBand="1"/>
      </w:tblPr>
      <w:tblGrid>
        <w:gridCol w:w="889"/>
        <w:gridCol w:w="3547"/>
        <w:gridCol w:w="3547"/>
        <w:gridCol w:w="2221"/>
      </w:tblGrid>
      <w:tr w:rsidR="009A7D50" w:rsidRPr="00AA65B5">
        <w:trPr>
          <w:cantSplit/>
        </w:trPr>
        <w:tc>
          <w:tcPr>
            <w:tcW w:w="889" w:type="dxa"/>
            <w:tcBorders>
              <w:top w:val="single" w:sz="4" w:space="0" w:color="000001"/>
              <w:left w:val="single" w:sz="4" w:space="0" w:color="000001"/>
              <w:bottom w:val="single" w:sz="4" w:space="0" w:color="000001"/>
              <w:right w:val="single" w:sz="4" w:space="0" w:color="000001"/>
            </w:tcBorders>
            <w:shd w:val="clear" w:color="auto" w:fill="FFFFFF"/>
            <w:tcMar>
              <w:left w:w="98" w:type="dxa"/>
            </w:tcMar>
          </w:tcPr>
          <w:p w:rsidR="009A7D50" w:rsidRPr="00AA65B5" w:rsidRDefault="00916FFF">
            <w:pPr>
              <w:spacing w:after="0"/>
              <w:jc w:val="both"/>
              <w:rPr>
                <w:rFonts w:ascii="Times New Roman" w:hAnsi="Times New Roman"/>
                <w:sz w:val="24"/>
                <w:szCs w:val="24"/>
              </w:rPr>
            </w:pPr>
            <w:r w:rsidRPr="00AA65B5">
              <w:rPr>
                <w:rFonts w:ascii="Times New Roman" w:hAnsi="Times New Roman"/>
                <w:sz w:val="24"/>
                <w:szCs w:val="24"/>
              </w:rPr>
              <w:t>Sr. No.</w:t>
            </w:r>
          </w:p>
        </w:tc>
        <w:tc>
          <w:tcPr>
            <w:tcW w:w="3547" w:type="dxa"/>
            <w:tcBorders>
              <w:top w:val="single" w:sz="4" w:space="0" w:color="000001"/>
              <w:left w:val="single" w:sz="4" w:space="0" w:color="000001"/>
              <w:bottom w:val="single" w:sz="4" w:space="0" w:color="000001"/>
              <w:right w:val="nil"/>
            </w:tcBorders>
            <w:shd w:val="clear" w:color="auto" w:fill="FFFFFF"/>
            <w:tcMar>
              <w:left w:w="98" w:type="dxa"/>
            </w:tcMar>
          </w:tcPr>
          <w:p w:rsidR="009A7D50" w:rsidRPr="00AA65B5" w:rsidRDefault="00916FFF">
            <w:pPr>
              <w:spacing w:after="0"/>
              <w:jc w:val="both"/>
              <w:rPr>
                <w:rFonts w:ascii="Times New Roman" w:hAnsi="Times New Roman"/>
                <w:sz w:val="24"/>
                <w:szCs w:val="24"/>
              </w:rPr>
            </w:pPr>
            <w:r w:rsidRPr="00AA65B5">
              <w:rPr>
                <w:rFonts w:ascii="Times New Roman" w:hAnsi="Times New Roman"/>
                <w:sz w:val="24"/>
                <w:szCs w:val="24"/>
              </w:rPr>
              <w:t xml:space="preserve">Fault Type </w:t>
            </w:r>
          </w:p>
        </w:tc>
        <w:tc>
          <w:tcPr>
            <w:tcW w:w="3547" w:type="dxa"/>
            <w:tcBorders>
              <w:top w:val="single" w:sz="4" w:space="0" w:color="000001"/>
              <w:left w:val="single" w:sz="4" w:space="0" w:color="000001"/>
              <w:bottom w:val="single" w:sz="4" w:space="0" w:color="000001"/>
              <w:right w:val="single" w:sz="4" w:space="0" w:color="000001"/>
            </w:tcBorders>
            <w:shd w:val="clear" w:color="auto" w:fill="FFFFFF"/>
            <w:tcMar>
              <w:left w:w="98" w:type="dxa"/>
            </w:tcMar>
          </w:tcPr>
          <w:p w:rsidR="009A7D50" w:rsidRPr="00AA65B5" w:rsidRDefault="00916FFF">
            <w:pPr>
              <w:spacing w:after="0"/>
              <w:jc w:val="both"/>
              <w:rPr>
                <w:rFonts w:ascii="Times New Roman" w:hAnsi="Times New Roman"/>
                <w:sz w:val="24"/>
                <w:szCs w:val="24"/>
              </w:rPr>
            </w:pPr>
            <w:r w:rsidRPr="00AA65B5">
              <w:rPr>
                <w:rFonts w:ascii="Times New Roman" w:hAnsi="Times New Roman"/>
                <w:sz w:val="24"/>
                <w:szCs w:val="24"/>
              </w:rPr>
              <w:t xml:space="preserve">% Trip </w:t>
            </w:r>
          </w:p>
        </w:tc>
        <w:tc>
          <w:tcPr>
            <w:tcW w:w="2221" w:type="dxa"/>
            <w:tcBorders>
              <w:top w:val="single" w:sz="4" w:space="0" w:color="000001"/>
              <w:left w:val="single" w:sz="4" w:space="0" w:color="000001"/>
              <w:bottom w:val="single" w:sz="4" w:space="0" w:color="000001"/>
              <w:right w:val="single" w:sz="4" w:space="0" w:color="000001"/>
            </w:tcBorders>
            <w:shd w:val="clear" w:color="auto" w:fill="FFFFFF"/>
            <w:tcMar>
              <w:left w:w="98" w:type="dxa"/>
            </w:tcMar>
          </w:tcPr>
          <w:p w:rsidR="009A7D50" w:rsidRPr="00AA65B5" w:rsidRDefault="00916FFF">
            <w:pPr>
              <w:spacing w:after="0"/>
              <w:jc w:val="both"/>
              <w:rPr>
                <w:rFonts w:ascii="Times New Roman" w:hAnsi="Times New Roman"/>
                <w:sz w:val="24"/>
                <w:szCs w:val="24"/>
              </w:rPr>
            </w:pPr>
            <w:r w:rsidRPr="00AA65B5">
              <w:rPr>
                <w:rFonts w:ascii="Times New Roman" w:hAnsi="Times New Roman"/>
                <w:sz w:val="24"/>
                <w:szCs w:val="24"/>
              </w:rPr>
              <w:t>Trip Time</w:t>
            </w:r>
          </w:p>
        </w:tc>
      </w:tr>
      <w:tr w:rsidR="009A7D50" w:rsidRPr="00AA65B5">
        <w:trPr>
          <w:cantSplit/>
        </w:trPr>
        <w:tc>
          <w:tcPr>
            <w:tcW w:w="889" w:type="dxa"/>
            <w:tcBorders>
              <w:top w:val="single" w:sz="4" w:space="0" w:color="000001"/>
              <w:left w:val="single" w:sz="4" w:space="0" w:color="000001"/>
              <w:bottom w:val="single" w:sz="4" w:space="0" w:color="000001"/>
              <w:right w:val="single" w:sz="4" w:space="0" w:color="000001"/>
            </w:tcBorders>
            <w:shd w:val="clear" w:color="auto" w:fill="FFFFFF"/>
            <w:tcMar>
              <w:left w:w="98" w:type="dxa"/>
            </w:tcMar>
          </w:tcPr>
          <w:p w:rsidR="009A7D50" w:rsidRPr="00AA65B5" w:rsidRDefault="009A7D50">
            <w:pPr>
              <w:spacing w:after="0"/>
              <w:jc w:val="both"/>
              <w:rPr>
                <w:rFonts w:ascii="Times New Roman" w:hAnsi="Times New Roman"/>
                <w:sz w:val="24"/>
                <w:szCs w:val="24"/>
              </w:rPr>
            </w:pPr>
          </w:p>
        </w:tc>
        <w:tc>
          <w:tcPr>
            <w:tcW w:w="3547" w:type="dxa"/>
            <w:tcBorders>
              <w:top w:val="single" w:sz="4" w:space="0" w:color="000001"/>
              <w:left w:val="single" w:sz="4" w:space="0" w:color="000001"/>
              <w:bottom w:val="single" w:sz="4" w:space="0" w:color="000001"/>
              <w:right w:val="nil"/>
            </w:tcBorders>
            <w:shd w:val="clear" w:color="auto" w:fill="FFFFFF"/>
            <w:tcMar>
              <w:left w:w="98" w:type="dxa"/>
            </w:tcMar>
          </w:tcPr>
          <w:p w:rsidR="009A7D50" w:rsidRPr="00AA65B5" w:rsidRDefault="009A7D50">
            <w:pPr>
              <w:spacing w:after="0"/>
              <w:jc w:val="both"/>
              <w:rPr>
                <w:rFonts w:ascii="Times New Roman" w:hAnsi="Times New Roman"/>
                <w:sz w:val="24"/>
                <w:szCs w:val="24"/>
              </w:rPr>
            </w:pPr>
          </w:p>
        </w:tc>
        <w:tc>
          <w:tcPr>
            <w:tcW w:w="3547" w:type="dxa"/>
            <w:tcBorders>
              <w:top w:val="single" w:sz="4" w:space="0" w:color="000001"/>
              <w:left w:val="single" w:sz="4" w:space="0" w:color="000001"/>
              <w:bottom w:val="single" w:sz="4" w:space="0" w:color="000001"/>
              <w:right w:val="single" w:sz="4" w:space="0" w:color="000001"/>
            </w:tcBorders>
            <w:shd w:val="clear" w:color="auto" w:fill="FFFFFF"/>
            <w:tcMar>
              <w:left w:w="98" w:type="dxa"/>
            </w:tcMar>
          </w:tcPr>
          <w:p w:rsidR="009A7D50" w:rsidRPr="00AA65B5" w:rsidRDefault="009A7D50">
            <w:pPr>
              <w:spacing w:after="0"/>
              <w:jc w:val="both"/>
              <w:rPr>
                <w:rFonts w:ascii="Times New Roman" w:hAnsi="Times New Roman"/>
                <w:sz w:val="24"/>
                <w:szCs w:val="24"/>
              </w:rPr>
            </w:pPr>
          </w:p>
        </w:tc>
        <w:tc>
          <w:tcPr>
            <w:tcW w:w="2221" w:type="dxa"/>
            <w:tcBorders>
              <w:top w:val="single" w:sz="4" w:space="0" w:color="000001"/>
              <w:left w:val="single" w:sz="4" w:space="0" w:color="000001"/>
              <w:bottom w:val="single" w:sz="4" w:space="0" w:color="000001"/>
              <w:right w:val="single" w:sz="4" w:space="0" w:color="000001"/>
            </w:tcBorders>
            <w:shd w:val="clear" w:color="auto" w:fill="FFFFFF"/>
            <w:tcMar>
              <w:left w:w="98" w:type="dxa"/>
            </w:tcMar>
          </w:tcPr>
          <w:p w:rsidR="009A7D50" w:rsidRPr="00AA65B5" w:rsidRDefault="009A7D50">
            <w:pPr>
              <w:spacing w:after="0"/>
              <w:jc w:val="both"/>
              <w:rPr>
                <w:rFonts w:ascii="Times New Roman" w:hAnsi="Times New Roman"/>
                <w:sz w:val="24"/>
                <w:szCs w:val="24"/>
              </w:rPr>
            </w:pPr>
          </w:p>
        </w:tc>
      </w:tr>
    </w:tbl>
    <w:p w:rsidR="00AA65B5" w:rsidRPr="00AA65B5" w:rsidRDefault="00AA65B5">
      <w:pPr>
        <w:jc w:val="both"/>
        <w:rPr>
          <w:rFonts w:ascii="Times New Roman" w:hAnsi="Times New Roman"/>
          <w:sz w:val="24"/>
          <w:szCs w:val="24"/>
        </w:rPr>
      </w:pPr>
    </w:p>
    <w:p w:rsidR="009A7D50" w:rsidRPr="00AA65B5" w:rsidRDefault="00916FFF">
      <w:pPr>
        <w:jc w:val="both"/>
        <w:rPr>
          <w:rFonts w:ascii="Times New Roman" w:hAnsi="Times New Roman"/>
          <w:sz w:val="24"/>
          <w:szCs w:val="24"/>
        </w:rPr>
      </w:pPr>
      <w:r w:rsidRPr="00AA65B5">
        <w:rPr>
          <w:rFonts w:ascii="Times New Roman" w:hAnsi="Times New Roman"/>
          <w:sz w:val="24"/>
          <w:szCs w:val="24"/>
        </w:rPr>
        <w:t>Conclusion:</w:t>
      </w:r>
      <w:r w:rsidR="00AA65B5" w:rsidRPr="00AA65B5">
        <w:rPr>
          <w:rFonts w:ascii="Times New Roman" w:hAnsi="Times New Roman"/>
          <w:sz w:val="24"/>
          <w:szCs w:val="24"/>
        </w:rPr>
        <w:t xml:space="preserve"> </w:t>
      </w:r>
      <w:r w:rsidR="00E40050">
        <w:rPr>
          <w:rFonts w:ascii="Times New Roman" w:hAnsi="Times New Roman"/>
          <w:sz w:val="24"/>
          <w:szCs w:val="24"/>
        </w:rPr>
        <w:t xml:space="preserve">For phase to phase fault, interturn fault and phase to ground fault the alternator is tripped because of relay </w:t>
      </w:r>
      <w:r w:rsidR="001B395D">
        <w:rPr>
          <w:rFonts w:ascii="Times New Roman" w:hAnsi="Times New Roman"/>
          <w:sz w:val="24"/>
          <w:szCs w:val="24"/>
        </w:rPr>
        <w:t xml:space="preserve">operation </w:t>
      </w:r>
      <w:r w:rsidR="00E40050">
        <w:rPr>
          <w:rFonts w:ascii="Times New Roman" w:hAnsi="Times New Roman"/>
          <w:sz w:val="24"/>
          <w:szCs w:val="24"/>
        </w:rPr>
        <w:t>and trip time suggested its fast and accurate operation.</w:t>
      </w:r>
    </w:p>
    <w:p w:rsidR="00AA65B5" w:rsidRPr="00AA65B5" w:rsidRDefault="00AA65B5">
      <w:pPr>
        <w:jc w:val="both"/>
        <w:rPr>
          <w:rFonts w:ascii="Times New Roman" w:hAnsi="Times New Roman"/>
          <w:sz w:val="24"/>
          <w:szCs w:val="24"/>
        </w:rPr>
      </w:pPr>
    </w:p>
    <w:p w:rsidR="00AA65B5" w:rsidRPr="00AA65B5" w:rsidRDefault="00AA65B5">
      <w:pPr>
        <w:jc w:val="both"/>
        <w:rPr>
          <w:rFonts w:ascii="Times New Roman" w:hAnsi="Times New Roman"/>
          <w:sz w:val="24"/>
          <w:szCs w:val="24"/>
        </w:rPr>
      </w:pPr>
    </w:p>
    <w:p w:rsidR="00AA65B5" w:rsidRPr="00AA65B5" w:rsidRDefault="00AA65B5">
      <w:pPr>
        <w:jc w:val="both"/>
        <w:rPr>
          <w:rFonts w:ascii="Times New Roman" w:hAnsi="Times New Roman"/>
          <w:sz w:val="24"/>
          <w:szCs w:val="24"/>
        </w:rPr>
      </w:pPr>
    </w:p>
    <w:p w:rsidR="00AA65B5" w:rsidRPr="00AA65B5" w:rsidRDefault="00AA65B5">
      <w:pPr>
        <w:jc w:val="both"/>
        <w:rPr>
          <w:rFonts w:ascii="Times New Roman" w:hAnsi="Times New Roman"/>
          <w:sz w:val="24"/>
          <w:szCs w:val="24"/>
        </w:rPr>
      </w:pPr>
    </w:p>
    <w:p w:rsidR="00AA65B5" w:rsidRPr="00AA65B5" w:rsidRDefault="00AA65B5">
      <w:pPr>
        <w:jc w:val="both"/>
        <w:rPr>
          <w:rFonts w:ascii="Times New Roman" w:hAnsi="Times New Roman"/>
          <w:sz w:val="24"/>
          <w:szCs w:val="24"/>
        </w:rPr>
      </w:pPr>
    </w:p>
    <w:p w:rsidR="00AA65B5" w:rsidRPr="00AA65B5" w:rsidRDefault="00AA65B5">
      <w:pPr>
        <w:jc w:val="both"/>
        <w:rPr>
          <w:rFonts w:ascii="Times New Roman" w:hAnsi="Times New Roman"/>
          <w:sz w:val="24"/>
          <w:szCs w:val="24"/>
        </w:rPr>
      </w:pPr>
    </w:p>
    <w:p w:rsidR="00AA65B5" w:rsidRPr="00AA65B5" w:rsidRDefault="00AA65B5">
      <w:pPr>
        <w:jc w:val="both"/>
        <w:rPr>
          <w:rFonts w:ascii="Times New Roman" w:hAnsi="Times New Roman"/>
          <w:sz w:val="24"/>
          <w:szCs w:val="24"/>
        </w:rPr>
      </w:pPr>
    </w:p>
    <w:p w:rsidR="00AA65B5" w:rsidRPr="00AA65B5" w:rsidRDefault="00AA65B5">
      <w:pPr>
        <w:jc w:val="both"/>
        <w:rPr>
          <w:rFonts w:ascii="Times New Roman" w:hAnsi="Times New Roman"/>
          <w:sz w:val="24"/>
          <w:szCs w:val="24"/>
        </w:rPr>
      </w:pPr>
    </w:p>
    <w:p w:rsidR="00E40050" w:rsidRDefault="00E40050">
      <w:pPr>
        <w:jc w:val="both"/>
        <w:rPr>
          <w:rFonts w:ascii="Times New Roman" w:hAnsi="Times New Roman"/>
          <w:sz w:val="24"/>
          <w:szCs w:val="24"/>
        </w:rPr>
      </w:pPr>
    </w:p>
    <w:p w:rsidR="009F23D8" w:rsidRDefault="009F23D8">
      <w:pPr>
        <w:jc w:val="both"/>
        <w:rPr>
          <w:rFonts w:ascii="Times New Roman" w:hAnsi="Times New Roman"/>
          <w:sz w:val="24"/>
          <w:szCs w:val="24"/>
        </w:rPr>
      </w:pPr>
    </w:p>
    <w:p w:rsidR="009A7D50" w:rsidRPr="00AA65B5" w:rsidRDefault="00916FFF">
      <w:pPr>
        <w:jc w:val="both"/>
        <w:rPr>
          <w:rFonts w:ascii="Times New Roman" w:hAnsi="Times New Roman"/>
          <w:sz w:val="24"/>
          <w:szCs w:val="24"/>
        </w:rPr>
      </w:pPr>
      <w:r w:rsidRPr="00AA65B5">
        <w:rPr>
          <w:rFonts w:ascii="Times New Roman" w:hAnsi="Times New Roman"/>
          <w:sz w:val="24"/>
          <w:szCs w:val="24"/>
        </w:rPr>
        <w:lastRenderedPageBreak/>
        <w:t>Expt No. 2</w:t>
      </w:r>
    </w:p>
    <w:p w:rsidR="009A7D50" w:rsidRPr="00AA65B5" w:rsidRDefault="00916FFF">
      <w:pPr>
        <w:jc w:val="both"/>
        <w:rPr>
          <w:rFonts w:ascii="Times New Roman" w:hAnsi="Times New Roman"/>
          <w:sz w:val="24"/>
          <w:szCs w:val="24"/>
        </w:rPr>
      </w:pPr>
      <w:r w:rsidRPr="00AA65B5">
        <w:rPr>
          <w:rFonts w:ascii="Times New Roman" w:hAnsi="Times New Roman"/>
          <w:sz w:val="24"/>
          <w:szCs w:val="24"/>
        </w:rPr>
        <w:t>Aim: Simulation of Differential protection of Transformer with relay.</w:t>
      </w:r>
    </w:p>
    <w:p w:rsidR="009A7D50" w:rsidRPr="00AA65B5" w:rsidRDefault="00916FFF">
      <w:pPr>
        <w:jc w:val="both"/>
        <w:rPr>
          <w:rFonts w:ascii="Times New Roman" w:hAnsi="Times New Roman"/>
          <w:sz w:val="24"/>
          <w:szCs w:val="24"/>
        </w:rPr>
      </w:pPr>
      <w:r w:rsidRPr="00AA65B5">
        <w:rPr>
          <w:rFonts w:ascii="Times New Roman" w:hAnsi="Times New Roman"/>
          <w:sz w:val="24"/>
          <w:szCs w:val="24"/>
        </w:rPr>
        <w:t>Apparatus:</w:t>
      </w:r>
    </w:p>
    <w:p w:rsidR="009A7D50" w:rsidRPr="00E40050" w:rsidRDefault="00916FFF">
      <w:pPr>
        <w:rPr>
          <w:rFonts w:ascii="Times New Roman" w:hAnsi="Times New Roman"/>
          <w:color w:val="000000" w:themeColor="text1"/>
          <w:sz w:val="24"/>
          <w:szCs w:val="24"/>
        </w:rPr>
      </w:pPr>
      <w:r w:rsidRPr="00E40050">
        <w:rPr>
          <w:rFonts w:ascii="Times New Roman" w:hAnsi="Times New Roman"/>
          <w:color w:val="000000" w:themeColor="text1"/>
          <w:sz w:val="24"/>
          <w:szCs w:val="24"/>
        </w:rPr>
        <w:t xml:space="preserve">« Transformer specifications : 3-Phase, 5KVA, 415/240V, delta/star connected transformer </w:t>
      </w:r>
    </w:p>
    <w:p w:rsidR="009A7D50" w:rsidRPr="00E40050" w:rsidRDefault="00916FFF">
      <w:pPr>
        <w:rPr>
          <w:rFonts w:ascii="Times New Roman" w:hAnsi="Times New Roman"/>
          <w:color w:val="000000" w:themeColor="text1"/>
          <w:sz w:val="24"/>
          <w:szCs w:val="24"/>
        </w:rPr>
      </w:pPr>
      <w:r w:rsidRPr="00E40050">
        <w:rPr>
          <w:rFonts w:ascii="Times New Roman" w:hAnsi="Times New Roman"/>
          <w:color w:val="000000" w:themeColor="text1"/>
          <w:sz w:val="24"/>
          <w:szCs w:val="24"/>
        </w:rPr>
        <w:t xml:space="preserve">« Protection CT's : Primary side CT's 10/1A, 5 VA </w:t>
      </w:r>
    </w:p>
    <w:p w:rsidR="009A7D50" w:rsidRPr="00E40050" w:rsidRDefault="00916FFF">
      <w:pPr>
        <w:rPr>
          <w:rFonts w:ascii="Times New Roman" w:hAnsi="Times New Roman"/>
          <w:color w:val="000000" w:themeColor="text1"/>
          <w:sz w:val="24"/>
          <w:szCs w:val="24"/>
        </w:rPr>
      </w:pPr>
      <w:r w:rsidRPr="00E40050">
        <w:rPr>
          <w:rFonts w:ascii="Times New Roman" w:hAnsi="Times New Roman"/>
          <w:color w:val="000000" w:themeColor="text1"/>
          <w:sz w:val="24"/>
          <w:szCs w:val="24"/>
        </w:rPr>
        <w:t>« Fault Simulating Switches : 32A, 2-pole, On/Off rotary switches are provided for creating</w:t>
      </w:r>
      <w:r w:rsidRPr="00E40050">
        <w:rPr>
          <w:rFonts w:ascii="Times New Roman" w:hAnsi="Times New Roman"/>
          <w:color w:val="000000" w:themeColor="text1"/>
          <w:sz w:val="24"/>
          <w:szCs w:val="24"/>
        </w:rPr>
        <w:br/>
        <w:t>a) Line to Ground fault</w:t>
      </w:r>
      <w:r w:rsidR="00E40050">
        <w:rPr>
          <w:rFonts w:ascii="Times New Roman" w:hAnsi="Times New Roman"/>
          <w:color w:val="000000" w:themeColor="text1"/>
          <w:sz w:val="24"/>
          <w:szCs w:val="24"/>
        </w:rPr>
        <w:t xml:space="preserve">, </w:t>
      </w:r>
      <w:r w:rsidRPr="00E40050">
        <w:rPr>
          <w:rFonts w:ascii="Times New Roman" w:hAnsi="Times New Roman"/>
          <w:color w:val="000000" w:themeColor="text1"/>
          <w:sz w:val="24"/>
          <w:szCs w:val="24"/>
        </w:rPr>
        <w:t>b) Line to Line fault</w:t>
      </w:r>
      <w:r w:rsidR="00E40050">
        <w:rPr>
          <w:rFonts w:ascii="Times New Roman" w:hAnsi="Times New Roman"/>
          <w:color w:val="000000" w:themeColor="text1"/>
          <w:sz w:val="24"/>
          <w:szCs w:val="24"/>
        </w:rPr>
        <w:t xml:space="preserve">, </w:t>
      </w:r>
      <w:r w:rsidRPr="00E40050">
        <w:rPr>
          <w:rFonts w:ascii="Times New Roman" w:hAnsi="Times New Roman"/>
          <w:color w:val="000000" w:themeColor="text1"/>
          <w:sz w:val="24"/>
          <w:szCs w:val="24"/>
        </w:rPr>
        <w:t>c) Inter-turn fault</w:t>
      </w:r>
      <w:r w:rsidRPr="00E40050">
        <w:rPr>
          <w:rFonts w:ascii="Times New Roman" w:hAnsi="Times New Roman"/>
          <w:color w:val="000000" w:themeColor="text1"/>
          <w:sz w:val="24"/>
          <w:szCs w:val="24"/>
        </w:rPr>
        <w:br/>
        <w:t>« Protective Relay : Solid state % Differential Relay-with 20%, 30%, 40% &amp; 50%</w:t>
      </w:r>
      <w:r w:rsidRPr="00E40050">
        <w:rPr>
          <w:rFonts w:ascii="Times New Roman" w:hAnsi="Times New Roman"/>
          <w:color w:val="000000" w:themeColor="text1"/>
          <w:sz w:val="24"/>
          <w:szCs w:val="24"/>
        </w:rPr>
        <w:br/>
        <w:t xml:space="preserve">setting for Current. CT rated 1A </w:t>
      </w:r>
    </w:p>
    <w:p w:rsidR="009A7D50" w:rsidRPr="00E40050" w:rsidRDefault="00916FFF" w:rsidP="00E40050">
      <w:pPr>
        <w:jc w:val="both"/>
        <w:rPr>
          <w:rFonts w:ascii="Times New Roman" w:hAnsi="Times New Roman"/>
          <w:color w:val="000000" w:themeColor="text1"/>
          <w:sz w:val="24"/>
          <w:szCs w:val="24"/>
        </w:rPr>
      </w:pPr>
      <w:r w:rsidRPr="00E40050">
        <w:rPr>
          <w:rFonts w:ascii="Times New Roman" w:hAnsi="Times New Roman"/>
          <w:color w:val="000000" w:themeColor="text1"/>
          <w:sz w:val="24"/>
          <w:szCs w:val="24"/>
        </w:rPr>
        <w:t>Theory: The transformer protection demo panel is designed to give the demonstration of differential protection</w:t>
      </w:r>
      <w:r w:rsidR="00E40050">
        <w:rPr>
          <w:rFonts w:ascii="Times New Roman" w:hAnsi="Times New Roman"/>
          <w:color w:val="000000" w:themeColor="text1"/>
          <w:sz w:val="24"/>
          <w:szCs w:val="24"/>
        </w:rPr>
        <w:t xml:space="preserve"> </w:t>
      </w:r>
      <w:r w:rsidRPr="00E40050">
        <w:rPr>
          <w:rFonts w:ascii="Times New Roman" w:hAnsi="Times New Roman"/>
          <w:color w:val="000000" w:themeColor="text1"/>
          <w:sz w:val="24"/>
          <w:szCs w:val="24"/>
        </w:rPr>
        <w:t>scheme used for power transformers. The power transformers, generally rated more than 1 MVA,</w:t>
      </w:r>
      <w:r w:rsidR="00E40050">
        <w:rPr>
          <w:rFonts w:ascii="Times New Roman" w:hAnsi="Times New Roman"/>
          <w:color w:val="000000" w:themeColor="text1"/>
          <w:sz w:val="24"/>
          <w:szCs w:val="24"/>
        </w:rPr>
        <w:t xml:space="preserve"> </w:t>
      </w:r>
      <w:r w:rsidRPr="00E40050">
        <w:rPr>
          <w:rFonts w:ascii="Times New Roman" w:hAnsi="Times New Roman"/>
          <w:color w:val="000000" w:themeColor="text1"/>
          <w:sz w:val="24"/>
          <w:szCs w:val="24"/>
        </w:rPr>
        <w:t>are provided</w:t>
      </w:r>
      <w:r w:rsidR="00E40050">
        <w:rPr>
          <w:rFonts w:ascii="Times New Roman" w:hAnsi="Times New Roman"/>
          <w:color w:val="000000" w:themeColor="text1"/>
          <w:sz w:val="24"/>
          <w:szCs w:val="24"/>
        </w:rPr>
        <w:t xml:space="preserve"> </w:t>
      </w:r>
      <w:r w:rsidRPr="00E40050">
        <w:rPr>
          <w:rFonts w:ascii="Times New Roman" w:hAnsi="Times New Roman"/>
          <w:color w:val="000000" w:themeColor="text1"/>
          <w:sz w:val="24"/>
          <w:szCs w:val="24"/>
        </w:rPr>
        <w:t>with differential protection scheme, to protect the transformer from internal faults. The internal faults may</w:t>
      </w:r>
      <w:r w:rsidR="00E40050">
        <w:rPr>
          <w:rFonts w:ascii="Times New Roman" w:hAnsi="Times New Roman"/>
          <w:color w:val="000000" w:themeColor="text1"/>
          <w:sz w:val="24"/>
          <w:szCs w:val="24"/>
        </w:rPr>
        <w:t xml:space="preserve"> </w:t>
      </w:r>
      <w:r w:rsidRPr="00E40050">
        <w:rPr>
          <w:rFonts w:ascii="Times New Roman" w:hAnsi="Times New Roman"/>
          <w:color w:val="000000" w:themeColor="text1"/>
          <w:sz w:val="24"/>
          <w:szCs w:val="24"/>
        </w:rPr>
        <w:t>be</w:t>
      </w:r>
      <w:r w:rsidR="00E40050">
        <w:rPr>
          <w:rFonts w:ascii="Times New Roman" w:hAnsi="Times New Roman"/>
          <w:color w:val="000000" w:themeColor="text1"/>
          <w:sz w:val="24"/>
          <w:szCs w:val="24"/>
        </w:rPr>
        <w:t xml:space="preserve"> </w:t>
      </w:r>
      <w:r w:rsidRPr="00E40050">
        <w:rPr>
          <w:rFonts w:ascii="Times New Roman" w:hAnsi="Times New Roman"/>
          <w:color w:val="000000" w:themeColor="text1"/>
          <w:sz w:val="24"/>
          <w:szCs w:val="24"/>
        </w:rPr>
        <w:t xml:space="preserve">created due to ageing effect, excessive heating, insufficient cooling system, failure of insulation etc. </w:t>
      </w:r>
    </w:p>
    <w:p w:rsidR="009A7D50" w:rsidRPr="00E40050" w:rsidRDefault="00916FFF" w:rsidP="00E40050">
      <w:pPr>
        <w:jc w:val="both"/>
        <w:rPr>
          <w:rFonts w:ascii="Times New Roman" w:hAnsi="Times New Roman"/>
          <w:color w:val="000000" w:themeColor="text1"/>
          <w:sz w:val="24"/>
          <w:szCs w:val="24"/>
        </w:rPr>
      </w:pPr>
      <w:r w:rsidRPr="00E40050">
        <w:rPr>
          <w:rFonts w:ascii="Times New Roman" w:hAnsi="Times New Roman"/>
          <w:color w:val="000000" w:themeColor="text1"/>
          <w:sz w:val="24"/>
          <w:szCs w:val="24"/>
        </w:rPr>
        <w:t>Circuit Diagram:</w:t>
      </w:r>
    </w:p>
    <w:p w:rsidR="009A7D50" w:rsidRPr="00AA65B5" w:rsidRDefault="00E40050" w:rsidP="00E40050">
      <w:pPr>
        <w:jc w:val="center"/>
        <w:rPr>
          <w:rFonts w:ascii="Times New Roman" w:hAnsi="Times New Roman"/>
          <w:sz w:val="24"/>
          <w:szCs w:val="24"/>
        </w:rPr>
      </w:pPr>
      <w:r>
        <w:rPr>
          <w:rFonts w:ascii="Times New Roman" w:hAnsi="Times New Roman"/>
          <w:noProof/>
          <w:sz w:val="24"/>
          <w:szCs w:val="24"/>
        </w:rPr>
        <w:drawing>
          <wp:inline distT="0" distB="0" distL="0" distR="0">
            <wp:extent cx="4794959" cy="3551275"/>
            <wp:effectExtent l="19050" t="0" r="5641" b="0"/>
            <wp:docPr id="2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srcRect/>
                    <a:stretch>
                      <a:fillRect/>
                    </a:stretch>
                  </pic:blipFill>
                  <pic:spPr bwMode="auto">
                    <a:xfrm>
                      <a:off x="0" y="0"/>
                      <a:ext cx="4797065" cy="3552835"/>
                    </a:xfrm>
                    <a:prstGeom prst="rect">
                      <a:avLst/>
                    </a:prstGeom>
                    <a:noFill/>
                    <a:ln w="9525">
                      <a:noFill/>
                      <a:miter lim="800000"/>
                      <a:headEnd/>
                      <a:tailEnd/>
                    </a:ln>
                  </pic:spPr>
                </pic:pic>
              </a:graphicData>
            </a:graphic>
          </wp:inline>
        </w:drawing>
      </w:r>
    </w:p>
    <w:p w:rsidR="009A7D50" w:rsidRPr="00AA65B5" w:rsidRDefault="009A7D50">
      <w:pPr>
        <w:jc w:val="both"/>
        <w:rPr>
          <w:rFonts w:ascii="Times New Roman" w:hAnsi="Times New Roman"/>
          <w:sz w:val="24"/>
          <w:szCs w:val="24"/>
        </w:rPr>
      </w:pPr>
    </w:p>
    <w:p w:rsidR="009A7D50" w:rsidRPr="00AA65B5" w:rsidRDefault="009A7D50">
      <w:pPr>
        <w:jc w:val="both"/>
        <w:rPr>
          <w:rFonts w:ascii="Times New Roman" w:hAnsi="Times New Roman"/>
          <w:sz w:val="24"/>
          <w:szCs w:val="24"/>
        </w:rPr>
      </w:pPr>
    </w:p>
    <w:p w:rsidR="009A7D50" w:rsidRPr="00AA65B5" w:rsidRDefault="009A7D50">
      <w:pPr>
        <w:jc w:val="both"/>
        <w:rPr>
          <w:rFonts w:ascii="Times New Roman" w:hAnsi="Times New Roman"/>
          <w:sz w:val="24"/>
          <w:szCs w:val="24"/>
        </w:rPr>
      </w:pPr>
    </w:p>
    <w:p w:rsidR="009A7D50" w:rsidRPr="00AA65B5" w:rsidRDefault="009A7D50">
      <w:pPr>
        <w:jc w:val="both"/>
        <w:rPr>
          <w:rFonts w:ascii="Times New Roman" w:hAnsi="Times New Roman"/>
          <w:sz w:val="24"/>
          <w:szCs w:val="24"/>
        </w:rPr>
      </w:pPr>
    </w:p>
    <w:p w:rsidR="009A7D50" w:rsidRPr="00AA65B5" w:rsidRDefault="00916FFF">
      <w:pPr>
        <w:jc w:val="both"/>
        <w:rPr>
          <w:rFonts w:ascii="Times New Roman" w:hAnsi="Times New Roman"/>
          <w:sz w:val="24"/>
          <w:szCs w:val="24"/>
        </w:rPr>
      </w:pPr>
      <w:r w:rsidRPr="00AA65B5">
        <w:rPr>
          <w:rFonts w:ascii="Times New Roman" w:hAnsi="Times New Roman"/>
          <w:sz w:val="24"/>
          <w:szCs w:val="24"/>
        </w:rPr>
        <w:lastRenderedPageBreak/>
        <w:t>Procedure:</w:t>
      </w:r>
    </w:p>
    <w:p w:rsidR="009A7D50" w:rsidRPr="00AA65B5" w:rsidRDefault="00916FFF">
      <w:pPr>
        <w:jc w:val="both"/>
        <w:rPr>
          <w:rFonts w:ascii="Times New Roman" w:eastAsia="Verdana" w:hAnsi="Times New Roman"/>
          <w:sz w:val="24"/>
          <w:szCs w:val="24"/>
          <w:shd w:val="clear" w:color="auto" w:fill="FFFFFF"/>
        </w:rPr>
      </w:pPr>
      <w:r w:rsidRPr="00AA65B5">
        <w:rPr>
          <w:rFonts w:ascii="Times New Roman" w:eastAsia="Verdana" w:hAnsi="Times New Roman"/>
          <w:sz w:val="24"/>
          <w:szCs w:val="24"/>
          <w:shd w:val="clear" w:color="auto" w:fill="FFFFFF"/>
        </w:rPr>
        <w:t>1. Connect as per interconnection diagram</w:t>
      </w:r>
    </w:p>
    <w:p w:rsidR="009A7D50" w:rsidRPr="00AA65B5" w:rsidRDefault="00916FFF">
      <w:pPr>
        <w:spacing w:after="0" w:line="240" w:lineRule="exact"/>
        <w:rPr>
          <w:rFonts w:ascii="Times New Roman" w:eastAsia="Verdana" w:hAnsi="Times New Roman"/>
          <w:sz w:val="24"/>
          <w:szCs w:val="24"/>
          <w:shd w:val="clear" w:color="auto" w:fill="FFFFFF"/>
        </w:rPr>
      </w:pPr>
      <w:r w:rsidRPr="00AA65B5">
        <w:rPr>
          <w:rFonts w:ascii="Times New Roman" w:eastAsia="Verdana" w:hAnsi="Times New Roman"/>
          <w:sz w:val="24"/>
          <w:szCs w:val="24"/>
          <w:shd w:val="clear" w:color="auto" w:fill="FFFFFF"/>
        </w:rPr>
        <w:t>2. Set the relay for fault level.</w:t>
      </w:r>
    </w:p>
    <w:p w:rsidR="009A7D50" w:rsidRPr="00AA65B5" w:rsidRDefault="00916FFF">
      <w:pPr>
        <w:spacing w:after="0" w:line="240" w:lineRule="exact"/>
        <w:rPr>
          <w:rFonts w:ascii="Times New Roman" w:eastAsia="Verdana" w:hAnsi="Times New Roman"/>
          <w:sz w:val="24"/>
          <w:szCs w:val="24"/>
          <w:shd w:val="clear" w:color="auto" w:fill="FFFFFF"/>
        </w:rPr>
      </w:pPr>
      <w:r w:rsidRPr="00AA65B5">
        <w:rPr>
          <w:rFonts w:ascii="Times New Roman" w:eastAsia="Verdana" w:hAnsi="Times New Roman"/>
          <w:sz w:val="24"/>
          <w:szCs w:val="24"/>
          <w:shd w:val="clear" w:color="auto" w:fill="FFFFFF"/>
        </w:rPr>
        <w:t>3. Ensure MCB switch is in O</w:t>
      </w:r>
      <w:r w:rsidR="00EF38F7">
        <w:rPr>
          <w:rFonts w:ascii="Times New Roman" w:eastAsia="Verdana" w:hAnsi="Times New Roman"/>
          <w:sz w:val="24"/>
          <w:szCs w:val="24"/>
          <w:shd w:val="clear" w:color="auto" w:fill="FFFFFF"/>
        </w:rPr>
        <w:t>FF</w:t>
      </w:r>
      <w:r w:rsidRPr="00AA65B5">
        <w:rPr>
          <w:rFonts w:ascii="Times New Roman" w:eastAsia="Verdana" w:hAnsi="Times New Roman"/>
          <w:sz w:val="24"/>
          <w:szCs w:val="24"/>
          <w:shd w:val="clear" w:color="auto" w:fill="FFFFFF"/>
        </w:rPr>
        <w:t xml:space="preserve"> position.</w:t>
      </w:r>
    </w:p>
    <w:p w:rsidR="009A7D50" w:rsidRPr="00AA65B5" w:rsidRDefault="00916FFF">
      <w:pPr>
        <w:spacing w:after="0" w:line="240" w:lineRule="exact"/>
        <w:rPr>
          <w:rFonts w:ascii="Times New Roman" w:eastAsia="Verdana" w:hAnsi="Times New Roman"/>
          <w:sz w:val="24"/>
          <w:szCs w:val="24"/>
          <w:shd w:val="clear" w:color="auto" w:fill="FFFFFF"/>
        </w:rPr>
      </w:pPr>
      <w:r w:rsidRPr="00AA65B5">
        <w:rPr>
          <w:rFonts w:ascii="Times New Roman" w:eastAsia="Verdana" w:hAnsi="Times New Roman"/>
          <w:sz w:val="24"/>
          <w:szCs w:val="24"/>
          <w:shd w:val="clear" w:color="auto" w:fill="FFFFFF"/>
        </w:rPr>
        <w:t>4. Put on the mains using MAINS ON switch.</w:t>
      </w:r>
    </w:p>
    <w:p w:rsidR="009A7D50" w:rsidRPr="00AA65B5" w:rsidRDefault="00916FFF">
      <w:pPr>
        <w:spacing w:after="0" w:line="240" w:lineRule="exact"/>
        <w:rPr>
          <w:rFonts w:ascii="Times New Roman" w:eastAsia="Verdana" w:hAnsi="Times New Roman"/>
          <w:sz w:val="24"/>
          <w:szCs w:val="24"/>
          <w:shd w:val="clear" w:color="auto" w:fill="FFFFFF"/>
        </w:rPr>
      </w:pPr>
      <w:r w:rsidRPr="00AA65B5">
        <w:rPr>
          <w:rFonts w:ascii="Times New Roman" w:eastAsia="Verdana" w:hAnsi="Times New Roman"/>
          <w:sz w:val="24"/>
          <w:szCs w:val="24"/>
          <w:shd w:val="clear" w:color="auto" w:fill="FFFFFF"/>
        </w:rPr>
        <w:t>5. Observe the voltage and currrent.</w:t>
      </w:r>
    </w:p>
    <w:p w:rsidR="009A7D50" w:rsidRPr="00AA65B5" w:rsidRDefault="00916FFF">
      <w:pPr>
        <w:spacing w:after="0" w:line="240" w:lineRule="exact"/>
        <w:rPr>
          <w:rFonts w:ascii="Times New Roman" w:eastAsia="Verdana" w:hAnsi="Times New Roman"/>
          <w:sz w:val="24"/>
          <w:szCs w:val="24"/>
          <w:shd w:val="clear" w:color="auto" w:fill="FFFFFF"/>
        </w:rPr>
      </w:pPr>
      <w:r w:rsidRPr="00AA65B5">
        <w:rPr>
          <w:rFonts w:ascii="Times New Roman" w:eastAsia="Verdana" w:hAnsi="Times New Roman"/>
          <w:sz w:val="24"/>
          <w:szCs w:val="24"/>
          <w:shd w:val="clear" w:color="auto" w:fill="FFFFFF"/>
        </w:rPr>
        <w:t>6. Create fault by changing the Knob position.</w:t>
      </w:r>
    </w:p>
    <w:p w:rsidR="009A7D50" w:rsidRPr="00AA65B5" w:rsidRDefault="00916FFF">
      <w:pPr>
        <w:rPr>
          <w:rFonts w:ascii="Times New Roman" w:hAnsi="Times New Roman"/>
          <w:sz w:val="24"/>
          <w:szCs w:val="24"/>
        </w:rPr>
      </w:pPr>
      <w:r w:rsidRPr="00AA65B5">
        <w:rPr>
          <w:rFonts w:ascii="Times New Roman" w:hAnsi="Times New Roman"/>
          <w:sz w:val="24"/>
          <w:szCs w:val="24"/>
        </w:rPr>
        <w:t>7. Note down the time just before tripping. (Circuit breaker ON, CB ON indicator will glow, time interval meter starts up counting. relay trip occurs ‘TRIP’ indicator will glow).</w:t>
      </w:r>
    </w:p>
    <w:p w:rsidR="009A7D50" w:rsidRPr="00AA65B5" w:rsidRDefault="00916FFF">
      <w:pPr>
        <w:rPr>
          <w:rFonts w:ascii="Times New Roman" w:hAnsi="Times New Roman"/>
          <w:sz w:val="24"/>
          <w:szCs w:val="24"/>
        </w:rPr>
      </w:pPr>
      <w:r w:rsidRPr="00AA65B5">
        <w:rPr>
          <w:rFonts w:ascii="Times New Roman" w:hAnsi="Times New Roman"/>
          <w:sz w:val="24"/>
          <w:szCs w:val="24"/>
        </w:rPr>
        <w:t>8. Note down the Time Interval Meter reading. (Drop off time)</w:t>
      </w:r>
    </w:p>
    <w:p w:rsidR="009A7D50" w:rsidRPr="00AA65B5" w:rsidRDefault="00916FFF">
      <w:pPr>
        <w:rPr>
          <w:rFonts w:ascii="Times New Roman" w:hAnsi="Times New Roman"/>
          <w:sz w:val="24"/>
          <w:szCs w:val="24"/>
        </w:rPr>
      </w:pPr>
      <w:r w:rsidRPr="00AA65B5">
        <w:rPr>
          <w:rFonts w:ascii="Times New Roman" w:hAnsi="Times New Roman"/>
          <w:sz w:val="24"/>
          <w:szCs w:val="24"/>
        </w:rPr>
        <w:t>9. Press the RESET button.</w:t>
      </w:r>
    </w:p>
    <w:p w:rsidR="009A7D50" w:rsidRPr="00AA65B5" w:rsidRDefault="00916FFF">
      <w:pPr>
        <w:rPr>
          <w:rFonts w:ascii="Times New Roman" w:hAnsi="Times New Roman"/>
          <w:sz w:val="24"/>
          <w:szCs w:val="24"/>
        </w:rPr>
      </w:pPr>
      <w:r w:rsidRPr="00AA65B5">
        <w:rPr>
          <w:rFonts w:ascii="Times New Roman" w:hAnsi="Times New Roman"/>
          <w:sz w:val="24"/>
          <w:szCs w:val="24"/>
        </w:rPr>
        <w:t>10. Repeat operation by adjusting different fault location &amp; TMS.</w:t>
      </w:r>
    </w:p>
    <w:p w:rsidR="009A7D50" w:rsidRPr="00AA65B5" w:rsidRDefault="00916FFF">
      <w:pPr>
        <w:spacing w:after="0" w:line="240" w:lineRule="exact"/>
        <w:rPr>
          <w:rFonts w:ascii="Times New Roman" w:eastAsia="Verdana" w:hAnsi="Times New Roman"/>
          <w:b/>
          <w:sz w:val="24"/>
          <w:szCs w:val="24"/>
          <w:shd w:val="clear" w:color="auto" w:fill="FFFFFF"/>
        </w:rPr>
      </w:pPr>
      <w:r w:rsidRPr="00AA65B5">
        <w:rPr>
          <w:rFonts w:ascii="Times New Roman" w:eastAsia="Verdana" w:hAnsi="Times New Roman"/>
          <w:b/>
          <w:sz w:val="24"/>
          <w:szCs w:val="24"/>
          <w:shd w:val="clear" w:color="auto" w:fill="FFFFFF"/>
        </w:rPr>
        <w:t>TABULAR COLUMNS</w:t>
      </w:r>
    </w:p>
    <w:p w:rsidR="009A7D50" w:rsidRPr="00AA65B5" w:rsidRDefault="00916FFF">
      <w:pPr>
        <w:spacing w:after="0" w:line="240" w:lineRule="exact"/>
        <w:rPr>
          <w:rFonts w:ascii="Times New Roman" w:eastAsia="Verdana" w:hAnsi="Times New Roman"/>
          <w:b/>
          <w:sz w:val="24"/>
          <w:szCs w:val="24"/>
          <w:shd w:val="clear" w:color="auto" w:fill="FFFFFF"/>
        </w:rPr>
      </w:pPr>
      <w:r w:rsidRPr="00AA65B5">
        <w:rPr>
          <w:rFonts w:ascii="Times New Roman" w:eastAsia="Verdana" w:hAnsi="Times New Roman"/>
          <w:b/>
          <w:sz w:val="24"/>
          <w:szCs w:val="24"/>
          <w:shd w:val="clear" w:color="auto" w:fill="FFFFFF"/>
        </w:rPr>
        <w:t>% of Closing Voltage = Set Voltage</w:t>
      </w:r>
    </w:p>
    <w:p w:rsidR="009A7D50" w:rsidRPr="00AA65B5" w:rsidRDefault="009A7D50">
      <w:pPr>
        <w:jc w:val="both"/>
        <w:rPr>
          <w:rFonts w:ascii="Times New Roman" w:hAnsi="Times New Roman"/>
          <w:sz w:val="24"/>
          <w:szCs w:val="24"/>
        </w:rPr>
      </w:pPr>
    </w:p>
    <w:tbl>
      <w:tblPr>
        <w:tblW w:w="0" w:type="auto"/>
        <w:tblInd w:w="-10"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98" w:type="dxa"/>
        </w:tblCellMar>
        <w:tblLook w:val="04A0" w:firstRow="1" w:lastRow="0" w:firstColumn="1" w:lastColumn="0" w:noHBand="0" w:noVBand="1"/>
      </w:tblPr>
      <w:tblGrid>
        <w:gridCol w:w="889"/>
        <w:gridCol w:w="3547"/>
        <w:gridCol w:w="3547"/>
        <w:gridCol w:w="2221"/>
      </w:tblGrid>
      <w:tr w:rsidR="009A7D50" w:rsidRPr="00AA65B5">
        <w:trPr>
          <w:cantSplit/>
        </w:trPr>
        <w:tc>
          <w:tcPr>
            <w:tcW w:w="889" w:type="dxa"/>
            <w:tcBorders>
              <w:top w:val="single" w:sz="4" w:space="0" w:color="000001"/>
              <w:left w:val="single" w:sz="4" w:space="0" w:color="000001"/>
              <w:bottom w:val="single" w:sz="4" w:space="0" w:color="000001"/>
              <w:right w:val="single" w:sz="4" w:space="0" w:color="000001"/>
            </w:tcBorders>
            <w:shd w:val="clear" w:color="auto" w:fill="FFFFFF"/>
            <w:tcMar>
              <w:left w:w="98" w:type="dxa"/>
            </w:tcMar>
          </w:tcPr>
          <w:p w:rsidR="009A7D50" w:rsidRPr="00AA65B5" w:rsidRDefault="00916FFF">
            <w:pPr>
              <w:spacing w:after="0"/>
              <w:jc w:val="both"/>
              <w:rPr>
                <w:rFonts w:ascii="Times New Roman" w:hAnsi="Times New Roman"/>
                <w:sz w:val="24"/>
                <w:szCs w:val="24"/>
              </w:rPr>
            </w:pPr>
            <w:r w:rsidRPr="00AA65B5">
              <w:rPr>
                <w:rFonts w:ascii="Times New Roman" w:hAnsi="Times New Roman"/>
                <w:sz w:val="24"/>
                <w:szCs w:val="24"/>
              </w:rPr>
              <w:t>Sr. No.</w:t>
            </w:r>
          </w:p>
        </w:tc>
        <w:tc>
          <w:tcPr>
            <w:tcW w:w="3547" w:type="dxa"/>
            <w:tcBorders>
              <w:top w:val="single" w:sz="4" w:space="0" w:color="000001"/>
              <w:left w:val="single" w:sz="4" w:space="0" w:color="000001"/>
              <w:bottom w:val="single" w:sz="4" w:space="0" w:color="000001"/>
              <w:right w:val="nil"/>
            </w:tcBorders>
            <w:shd w:val="clear" w:color="auto" w:fill="FFFFFF"/>
            <w:tcMar>
              <w:left w:w="98" w:type="dxa"/>
            </w:tcMar>
          </w:tcPr>
          <w:p w:rsidR="009A7D50" w:rsidRPr="00AA65B5" w:rsidRDefault="00916FFF">
            <w:pPr>
              <w:spacing w:after="0"/>
              <w:jc w:val="both"/>
              <w:rPr>
                <w:rFonts w:ascii="Times New Roman" w:hAnsi="Times New Roman"/>
                <w:sz w:val="24"/>
                <w:szCs w:val="24"/>
              </w:rPr>
            </w:pPr>
            <w:r w:rsidRPr="00AA65B5">
              <w:rPr>
                <w:rFonts w:ascii="Times New Roman" w:hAnsi="Times New Roman"/>
                <w:sz w:val="24"/>
                <w:szCs w:val="24"/>
              </w:rPr>
              <w:t xml:space="preserve">Fault Type </w:t>
            </w:r>
          </w:p>
        </w:tc>
        <w:tc>
          <w:tcPr>
            <w:tcW w:w="3547" w:type="dxa"/>
            <w:tcBorders>
              <w:top w:val="single" w:sz="4" w:space="0" w:color="000001"/>
              <w:left w:val="single" w:sz="4" w:space="0" w:color="000001"/>
              <w:bottom w:val="single" w:sz="4" w:space="0" w:color="000001"/>
              <w:right w:val="single" w:sz="4" w:space="0" w:color="000001"/>
            </w:tcBorders>
            <w:shd w:val="clear" w:color="auto" w:fill="FFFFFF"/>
            <w:tcMar>
              <w:left w:w="98" w:type="dxa"/>
            </w:tcMar>
          </w:tcPr>
          <w:p w:rsidR="009A7D50" w:rsidRPr="00AA65B5" w:rsidRDefault="00916FFF">
            <w:pPr>
              <w:spacing w:after="0"/>
              <w:jc w:val="both"/>
              <w:rPr>
                <w:rFonts w:ascii="Times New Roman" w:hAnsi="Times New Roman"/>
                <w:sz w:val="24"/>
                <w:szCs w:val="24"/>
              </w:rPr>
            </w:pPr>
            <w:r w:rsidRPr="00AA65B5">
              <w:rPr>
                <w:rFonts w:ascii="Times New Roman" w:hAnsi="Times New Roman"/>
                <w:sz w:val="24"/>
                <w:szCs w:val="24"/>
              </w:rPr>
              <w:t xml:space="preserve">% Trip </w:t>
            </w:r>
          </w:p>
        </w:tc>
        <w:tc>
          <w:tcPr>
            <w:tcW w:w="2221" w:type="dxa"/>
            <w:tcBorders>
              <w:top w:val="single" w:sz="4" w:space="0" w:color="000001"/>
              <w:left w:val="single" w:sz="4" w:space="0" w:color="000001"/>
              <w:bottom w:val="single" w:sz="4" w:space="0" w:color="000001"/>
              <w:right w:val="single" w:sz="4" w:space="0" w:color="000001"/>
            </w:tcBorders>
            <w:shd w:val="clear" w:color="auto" w:fill="FFFFFF"/>
            <w:tcMar>
              <w:left w:w="98" w:type="dxa"/>
            </w:tcMar>
          </w:tcPr>
          <w:p w:rsidR="009A7D50" w:rsidRPr="00AA65B5" w:rsidRDefault="00916FFF">
            <w:pPr>
              <w:spacing w:after="0"/>
              <w:jc w:val="both"/>
              <w:rPr>
                <w:rFonts w:ascii="Times New Roman" w:hAnsi="Times New Roman"/>
                <w:sz w:val="24"/>
                <w:szCs w:val="24"/>
              </w:rPr>
            </w:pPr>
            <w:r w:rsidRPr="00AA65B5">
              <w:rPr>
                <w:rFonts w:ascii="Times New Roman" w:hAnsi="Times New Roman"/>
                <w:sz w:val="24"/>
                <w:szCs w:val="24"/>
              </w:rPr>
              <w:t>Trip Time</w:t>
            </w:r>
          </w:p>
        </w:tc>
      </w:tr>
      <w:tr w:rsidR="009A7D50" w:rsidRPr="00AA65B5">
        <w:trPr>
          <w:cantSplit/>
        </w:trPr>
        <w:tc>
          <w:tcPr>
            <w:tcW w:w="889" w:type="dxa"/>
            <w:tcBorders>
              <w:top w:val="single" w:sz="4" w:space="0" w:color="000001"/>
              <w:left w:val="single" w:sz="4" w:space="0" w:color="000001"/>
              <w:bottom w:val="single" w:sz="4" w:space="0" w:color="000001"/>
              <w:right w:val="single" w:sz="4" w:space="0" w:color="000001"/>
            </w:tcBorders>
            <w:shd w:val="clear" w:color="auto" w:fill="FFFFFF"/>
            <w:tcMar>
              <w:left w:w="98" w:type="dxa"/>
            </w:tcMar>
          </w:tcPr>
          <w:p w:rsidR="009A7D50" w:rsidRPr="00AA65B5" w:rsidRDefault="009A7D50">
            <w:pPr>
              <w:spacing w:after="0"/>
              <w:jc w:val="both"/>
              <w:rPr>
                <w:rFonts w:ascii="Times New Roman" w:hAnsi="Times New Roman"/>
                <w:sz w:val="24"/>
                <w:szCs w:val="24"/>
              </w:rPr>
            </w:pPr>
          </w:p>
        </w:tc>
        <w:tc>
          <w:tcPr>
            <w:tcW w:w="3547" w:type="dxa"/>
            <w:tcBorders>
              <w:top w:val="single" w:sz="4" w:space="0" w:color="000001"/>
              <w:left w:val="single" w:sz="4" w:space="0" w:color="000001"/>
              <w:bottom w:val="single" w:sz="4" w:space="0" w:color="000001"/>
              <w:right w:val="nil"/>
            </w:tcBorders>
            <w:shd w:val="clear" w:color="auto" w:fill="FFFFFF"/>
            <w:tcMar>
              <w:left w:w="98" w:type="dxa"/>
            </w:tcMar>
          </w:tcPr>
          <w:p w:rsidR="009A7D50" w:rsidRPr="00AA65B5" w:rsidRDefault="009A7D50">
            <w:pPr>
              <w:spacing w:after="0"/>
              <w:jc w:val="both"/>
              <w:rPr>
                <w:rFonts w:ascii="Times New Roman" w:hAnsi="Times New Roman"/>
                <w:sz w:val="24"/>
                <w:szCs w:val="24"/>
              </w:rPr>
            </w:pPr>
          </w:p>
        </w:tc>
        <w:tc>
          <w:tcPr>
            <w:tcW w:w="3547" w:type="dxa"/>
            <w:tcBorders>
              <w:top w:val="single" w:sz="4" w:space="0" w:color="000001"/>
              <w:left w:val="single" w:sz="4" w:space="0" w:color="000001"/>
              <w:bottom w:val="single" w:sz="4" w:space="0" w:color="000001"/>
              <w:right w:val="single" w:sz="4" w:space="0" w:color="000001"/>
            </w:tcBorders>
            <w:shd w:val="clear" w:color="auto" w:fill="FFFFFF"/>
            <w:tcMar>
              <w:left w:w="98" w:type="dxa"/>
            </w:tcMar>
          </w:tcPr>
          <w:p w:rsidR="009A7D50" w:rsidRPr="00AA65B5" w:rsidRDefault="009A7D50">
            <w:pPr>
              <w:spacing w:after="0"/>
              <w:jc w:val="both"/>
              <w:rPr>
                <w:rFonts w:ascii="Times New Roman" w:hAnsi="Times New Roman"/>
                <w:sz w:val="24"/>
                <w:szCs w:val="24"/>
              </w:rPr>
            </w:pPr>
          </w:p>
        </w:tc>
        <w:tc>
          <w:tcPr>
            <w:tcW w:w="2221" w:type="dxa"/>
            <w:tcBorders>
              <w:top w:val="single" w:sz="4" w:space="0" w:color="000001"/>
              <w:left w:val="single" w:sz="4" w:space="0" w:color="000001"/>
              <w:bottom w:val="single" w:sz="4" w:space="0" w:color="000001"/>
              <w:right w:val="single" w:sz="4" w:space="0" w:color="000001"/>
            </w:tcBorders>
            <w:shd w:val="clear" w:color="auto" w:fill="FFFFFF"/>
            <w:tcMar>
              <w:left w:w="98" w:type="dxa"/>
            </w:tcMar>
          </w:tcPr>
          <w:p w:rsidR="009A7D50" w:rsidRPr="00AA65B5" w:rsidRDefault="009A7D50">
            <w:pPr>
              <w:spacing w:after="0"/>
              <w:jc w:val="both"/>
              <w:rPr>
                <w:rFonts w:ascii="Times New Roman" w:hAnsi="Times New Roman"/>
                <w:sz w:val="24"/>
                <w:szCs w:val="24"/>
              </w:rPr>
            </w:pPr>
          </w:p>
        </w:tc>
      </w:tr>
    </w:tbl>
    <w:p w:rsidR="00E40050" w:rsidRDefault="00E40050">
      <w:pPr>
        <w:jc w:val="both"/>
        <w:rPr>
          <w:rFonts w:ascii="Times New Roman" w:hAnsi="Times New Roman"/>
          <w:sz w:val="24"/>
          <w:szCs w:val="24"/>
        </w:rPr>
      </w:pPr>
    </w:p>
    <w:p w:rsidR="00E40050" w:rsidRPr="00AA65B5" w:rsidRDefault="00E40050" w:rsidP="00E40050">
      <w:pPr>
        <w:jc w:val="both"/>
        <w:rPr>
          <w:rFonts w:ascii="Times New Roman" w:hAnsi="Times New Roman"/>
          <w:sz w:val="24"/>
          <w:szCs w:val="24"/>
        </w:rPr>
      </w:pPr>
      <w:r w:rsidRPr="00AA65B5">
        <w:rPr>
          <w:rFonts w:ascii="Times New Roman" w:hAnsi="Times New Roman"/>
          <w:sz w:val="24"/>
          <w:szCs w:val="24"/>
        </w:rPr>
        <w:t xml:space="preserve">Conclusion: </w:t>
      </w:r>
      <w:r>
        <w:rPr>
          <w:rFonts w:ascii="Times New Roman" w:hAnsi="Times New Roman"/>
          <w:sz w:val="24"/>
          <w:szCs w:val="24"/>
        </w:rPr>
        <w:t xml:space="preserve">For phase to phase fault, interturn fault and phase to ground fault the </w:t>
      </w:r>
      <w:r w:rsidR="00F40A83">
        <w:rPr>
          <w:rFonts w:ascii="Times New Roman" w:hAnsi="Times New Roman"/>
          <w:sz w:val="24"/>
          <w:szCs w:val="24"/>
        </w:rPr>
        <w:t xml:space="preserve">transformer CB </w:t>
      </w:r>
      <w:r>
        <w:rPr>
          <w:rFonts w:ascii="Times New Roman" w:hAnsi="Times New Roman"/>
          <w:sz w:val="24"/>
          <w:szCs w:val="24"/>
        </w:rPr>
        <w:t xml:space="preserve"> is tripped because of relay </w:t>
      </w:r>
      <w:r w:rsidR="00F40A83">
        <w:rPr>
          <w:rFonts w:ascii="Times New Roman" w:hAnsi="Times New Roman"/>
          <w:sz w:val="24"/>
          <w:szCs w:val="24"/>
        </w:rPr>
        <w:t xml:space="preserve">operation </w:t>
      </w:r>
      <w:r>
        <w:rPr>
          <w:rFonts w:ascii="Times New Roman" w:hAnsi="Times New Roman"/>
          <w:sz w:val="24"/>
          <w:szCs w:val="24"/>
        </w:rPr>
        <w:t>and trip time suggested its fast and accurate operation.</w:t>
      </w:r>
    </w:p>
    <w:p w:rsidR="009A7D50" w:rsidRPr="00AA65B5" w:rsidRDefault="009A7D50">
      <w:pPr>
        <w:jc w:val="both"/>
        <w:rPr>
          <w:rFonts w:ascii="Times New Roman" w:hAnsi="Times New Roman"/>
          <w:sz w:val="24"/>
          <w:szCs w:val="24"/>
        </w:rPr>
      </w:pPr>
    </w:p>
    <w:p w:rsidR="009A7D50" w:rsidRPr="00AA65B5" w:rsidRDefault="009A7D50">
      <w:pPr>
        <w:jc w:val="both"/>
        <w:rPr>
          <w:rFonts w:ascii="Times New Roman" w:hAnsi="Times New Roman"/>
          <w:sz w:val="24"/>
          <w:szCs w:val="24"/>
        </w:rPr>
      </w:pPr>
    </w:p>
    <w:p w:rsidR="009A7D50" w:rsidRPr="00AA65B5" w:rsidRDefault="009A7D50">
      <w:pPr>
        <w:jc w:val="both"/>
        <w:rPr>
          <w:rFonts w:ascii="Times New Roman" w:hAnsi="Times New Roman"/>
          <w:sz w:val="24"/>
          <w:szCs w:val="24"/>
        </w:rPr>
      </w:pPr>
    </w:p>
    <w:p w:rsidR="009A7D50" w:rsidRPr="00AA65B5" w:rsidRDefault="009A7D50">
      <w:pPr>
        <w:jc w:val="both"/>
        <w:rPr>
          <w:rFonts w:ascii="Times New Roman" w:hAnsi="Times New Roman"/>
          <w:sz w:val="24"/>
          <w:szCs w:val="24"/>
        </w:rPr>
      </w:pPr>
    </w:p>
    <w:p w:rsidR="009A7D50" w:rsidRPr="00AA65B5" w:rsidRDefault="009A7D50">
      <w:pPr>
        <w:jc w:val="both"/>
        <w:rPr>
          <w:rFonts w:ascii="Times New Roman" w:hAnsi="Times New Roman"/>
          <w:sz w:val="24"/>
          <w:szCs w:val="24"/>
        </w:rPr>
      </w:pPr>
    </w:p>
    <w:p w:rsidR="009A7D50" w:rsidRPr="00AA65B5" w:rsidRDefault="009A7D50">
      <w:pPr>
        <w:jc w:val="both"/>
        <w:rPr>
          <w:rFonts w:ascii="Times New Roman" w:hAnsi="Times New Roman"/>
          <w:sz w:val="24"/>
          <w:szCs w:val="24"/>
        </w:rPr>
      </w:pPr>
    </w:p>
    <w:p w:rsidR="009A7D50" w:rsidRPr="00AA65B5" w:rsidRDefault="009A7D50">
      <w:pPr>
        <w:jc w:val="both"/>
        <w:rPr>
          <w:rFonts w:ascii="Times New Roman" w:hAnsi="Times New Roman"/>
          <w:sz w:val="24"/>
          <w:szCs w:val="24"/>
        </w:rPr>
      </w:pPr>
    </w:p>
    <w:p w:rsidR="009A7D50" w:rsidRPr="00AA65B5" w:rsidRDefault="009A7D50">
      <w:pPr>
        <w:jc w:val="both"/>
        <w:rPr>
          <w:rFonts w:ascii="Times New Roman" w:hAnsi="Times New Roman"/>
          <w:sz w:val="24"/>
          <w:szCs w:val="24"/>
        </w:rPr>
      </w:pPr>
    </w:p>
    <w:p w:rsidR="009A7D50" w:rsidRPr="00AA65B5" w:rsidRDefault="009A7D50">
      <w:pPr>
        <w:jc w:val="both"/>
        <w:rPr>
          <w:rFonts w:ascii="Times New Roman" w:hAnsi="Times New Roman"/>
          <w:sz w:val="24"/>
          <w:szCs w:val="24"/>
        </w:rPr>
      </w:pPr>
    </w:p>
    <w:p w:rsidR="009A7D50" w:rsidRPr="00AA65B5" w:rsidRDefault="009A7D50">
      <w:pPr>
        <w:jc w:val="both"/>
        <w:rPr>
          <w:rFonts w:ascii="Times New Roman" w:hAnsi="Times New Roman"/>
          <w:sz w:val="24"/>
          <w:szCs w:val="24"/>
        </w:rPr>
      </w:pPr>
    </w:p>
    <w:p w:rsidR="009A7D50" w:rsidRPr="00AA65B5" w:rsidRDefault="009A7D50">
      <w:pPr>
        <w:jc w:val="both"/>
        <w:rPr>
          <w:rFonts w:ascii="Times New Roman" w:hAnsi="Times New Roman"/>
          <w:sz w:val="24"/>
          <w:szCs w:val="24"/>
        </w:rPr>
      </w:pPr>
    </w:p>
    <w:p w:rsidR="009A7D50" w:rsidRPr="00AA65B5" w:rsidRDefault="009A7D50">
      <w:pPr>
        <w:jc w:val="both"/>
        <w:rPr>
          <w:rFonts w:ascii="Times New Roman" w:hAnsi="Times New Roman"/>
          <w:sz w:val="24"/>
          <w:szCs w:val="24"/>
        </w:rPr>
      </w:pPr>
    </w:p>
    <w:p w:rsidR="009A7D50" w:rsidRPr="00AA65B5" w:rsidRDefault="00916FFF">
      <w:pPr>
        <w:jc w:val="both"/>
        <w:rPr>
          <w:rFonts w:ascii="Times New Roman" w:hAnsi="Times New Roman"/>
          <w:sz w:val="24"/>
          <w:szCs w:val="24"/>
        </w:rPr>
      </w:pPr>
      <w:r w:rsidRPr="00AA65B5">
        <w:rPr>
          <w:rFonts w:ascii="Times New Roman" w:hAnsi="Times New Roman"/>
          <w:sz w:val="24"/>
          <w:szCs w:val="24"/>
        </w:rPr>
        <w:lastRenderedPageBreak/>
        <w:t>Expt No. 3</w:t>
      </w:r>
    </w:p>
    <w:p w:rsidR="009A7D50" w:rsidRPr="00AA65B5" w:rsidRDefault="00916FFF">
      <w:pPr>
        <w:jc w:val="both"/>
        <w:rPr>
          <w:rFonts w:ascii="Times New Roman" w:hAnsi="Times New Roman"/>
          <w:sz w:val="24"/>
          <w:szCs w:val="24"/>
        </w:rPr>
      </w:pPr>
      <w:r w:rsidRPr="00AA65B5">
        <w:rPr>
          <w:rFonts w:ascii="Times New Roman" w:hAnsi="Times New Roman"/>
          <w:sz w:val="24"/>
          <w:szCs w:val="24"/>
        </w:rPr>
        <w:t>Aim: Simulation of Distance protection of Transmission Lines.</w:t>
      </w:r>
    </w:p>
    <w:p w:rsidR="009A7D50" w:rsidRPr="00AA65B5" w:rsidRDefault="00916FFF">
      <w:pPr>
        <w:jc w:val="both"/>
        <w:rPr>
          <w:rFonts w:ascii="Times New Roman" w:hAnsi="Times New Roman"/>
          <w:sz w:val="24"/>
          <w:szCs w:val="24"/>
        </w:rPr>
      </w:pPr>
      <w:r w:rsidRPr="00AA65B5">
        <w:rPr>
          <w:rFonts w:ascii="Times New Roman" w:hAnsi="Times New Roman"/>
          <w:sz w:val="24"/>
          <w:szCs w:val="24"/>
        </w:rPr>
        <w:t>Apparatus: Transmission line model for 400 km, 220 KV, transmission</w:t>
      </w:r>
    </w:p>
    <w:p w:rsidR="009A7D50" w:rsidRPr="00AA65B5" w:rsidRDefault="00916FFF">
      <w:pPr>
        <w:jc w:val="both"/>
        <w:rPr>
          <w:rFonts w:ascii="Times New Roman" w:hAnsi="Times New Roman"/>
          <w:sz w:val="24"/>
          <w:szCs w:val="24"/>
        </w:rPr>
      </w:pPr>
      <w:r w:rsidRPr="00AA65B5">
        <w:rPr>
          <w:rFonts w:ascii="Times New Roman" w:hAnsi="Times New Roman"/>
          <w:sz w:val="24"/>
          <w:szCs w:val="24"/>
        </w:rPr>
        <w:tab/>
      </w:r>
      <w:r w:rsidRPr="00AA65B5">
        <w:rPr>
          <w:rFonts w:ascii="Times New Roman" w:hAnsi="Times New Roman"/>
          <w:sz w:val="24"/>
          <w:szCs w:val="24"/>
        </w:rPr>
        <w:tab/>
        <w:t>Line with four pie models cascaded for 100 km length.</w:t>
      </w:r>
    </w:p>
    <w:p w:rsidR="009A7D50" w:rsidRPr="00AA65B5" w:rsidRDefault="00916FFF">
      <w:pPr>
        <w:jc w:val="both"/>
        <w:rPr>
          <w:rFonts w:ascii="Times New Roman" w:hAnsi="Times New Roman"/>
          <w:sz w:val="24"/>
          <w:szCs w:val="24"/>
        </w:rPr>
      </w:pPr>
      <w:r w:rsidRPr="00AA65B5">
        <w:rPr>
          <w:rFonts w:ascii="Times New Roman" w:hAnsi="Times New Roman"/>
          <w:sz w:val="24"/>
          <w:szCs w:val="24"/>
        </w:rPr>
        <w:tab/>
      </w:r>
      <w:r w:rsidRPr="00AA65B5">
        <w:rPr>
          <w:rFonts w:ascii="Times New Roman" w:hAnsi="Times New Roman"/>
          <w:sz w:val="24"/>
          <w:szCs w:val="24"/>
        </w:rPr>
        <w:tab/>
        <w:t>Solid state impedance relay with PT volt= 220V, CT of 1A</w:t>
      </w:r>
    </w:p>
    <w:p w:rsidR="009A7D50" w:rsidRPr="00AA65B5" w:rsidRDefault="00916FFF">
      <w:pPr>
        <w:jc w:val="both"/>
        <w:rPr>
          <w:rFonts w:ascii="Times New Roman" w:hAnsi="Times New Roman"/>
          <w:sz w:val="24"/>
          <w:szCs w:val="24"/>
        </w:rPr>
      </w:pPr>
      <w:r w:rsidRPr="00AA65B5">
        <w:rPr>
          <w:rFonts w:ascii="Times New Roman" w:hAnsi="Times New Roman"/>
          <w:sz w:val="24"/>
          <w:szCs w:val="24"/>
        </w:rPr>
        <w:t xml:space="preserve">Theory: </w:t>
      </w:r>
    </w:p>
    <w:p w:rsidR="00EE1FC9" w:rsidRDefault="00916FFF" w:rsidP="00EE1FC9">
      <w:pPr>
        <w:jc w:val="both"/>
        <w:rPr>
          <w:rFonts w:ascii="Times New Roman" w:hAnsi="Times New Roman"/>
          <w:sz w:val="24"/>
          <w:szCs w:val="24"/>
        </w:rPr>
      </w:pPr>
      <w:r w:rsidRPr="00AA65B5">
        <w:rPr>
          <w:rFonts w:ascii="Times New Roman" w:hAnsi="Times New Roman"/>
          <w:sz w:val="24"/>
          <w:szCs w:val="24"/>
        </w:rPr>
        <w:tab/>
        <w:t>The transmission line simulation is designed to demonstrate the fault clearing process on transmission line using distance relay. The principle of operation of these relays depends on the ratio of voltage to current changes &amp; is depends on the fault current and its power factor under the fault conditions. As the fault impedance is proportional to distance of line, relay indicates the distance over which the fault has been occurred.</w:t>
      </w:r>
    </w:p>
    <w:p w:rsidR="009A7D50" w:rsidRPr="00EE1FC9" w:rsidRDefault="00916FFF" w:rsidP="00EE1FC9">
      <w:pPr>
        <w:jc w:val="both"/>
        <w:rPr>
          <w:rFonts w:ascii="Times New Roman" w:hAnsi="Times New Roman"/>
          <w:color w:val="000000" w:themeColor="text1"/>
          <w:sz w:val="24"/>
          <w:szCs w:val="24"/>
        </w:rPr>
      </w:pPr>
      <w:r w:rsidRPr="00EE1FC9">
        <w:rPr>
          <w:rFonts w:ascii="Times New Roman" w:hAnsi="Times New Roman"/>
          <w:color w:val="000000" w:themeColor="text1"/>
          <w:sz w:val="24"/>
          <w:szCs w:val="24"/>
        </w:rPr>
        <w:t>A transmission line model having the length 400 KM &amp; voltage of 220KV is designed for demonstration purposes. The lumped parameter line model with four cascaded networks each of them is designed for 100 KM parameters. Fault simulating switches are provided to create the fault condition. The switches are used to short live part of line to ground through some fault impedance at different locations. The impedance relay senses the fault current, voltage and gives trip signal to the C. B., which isolates the transmission lines from the supply.</w:t>
      </w:r>
    </w:p>
    <w:p w:rsidR="009A7D50" w:rsidRPr="00AA65B5" w:rsidRDefault="00916FFF">
      <w:pPr>
        <w:jc w:val="both"/>
        <w:rPr>
          <w:rFonts w:ascii="Times New Roman" w:hAnsi="Times New Roman"/>
          <w:sz w:val="24"/>
          <w:szCs w:val="24"/>
        </w:rPr>
      </w:pPr>
      <w:r w:rsidRPr="00AA65B5">
        <w:rPr>
          <w:rFonts w:ascii="Times New Roman" w:hAnsi="Times New Roman"/>
          <w:sz w:val="24"/>
          <w:szCs w:val="24"/>
        </w:rPr>
        <w:t>Circuit Diagram:</w:t>
      </w:r>
    </w:p>
    <w:p w:rsidR="009A7D50" w:rsidRPr="00AA65B5" w:rsidRDefault="00CD23DB">
      <w:pPr>
        <w:jc w:val="both"/>
        <w:rPr>
          <w:rFonts w:ascii="Times New Roman" w:hAnsi="Times New Roman"/>
          <w:sz w:val="24"/>
          <w:szCs w:val="24"/>
        </w:rPr>
      </w:pPr>
      <w:r>
        <w:rPr>
          <w:rFonts w:ascii="Times New Roman" w:hAnsi="Times New Roman"/>
          <w:noProof/>
          <w:sz w:val="24"/>
          <w:szCs w:val="24"/>
        </w:rPr>
        <w:drawing>
          <wp:inline distT="0" distB="0" distL="0" distR="0">
            <wp:extent cx="6347460" cy="1275715"/>
            <wp:effectExtent l="19050" t="0" r="0" b="0"/>
            <wp:docPr id="2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srcRect/>
                    <a:stretch>
                      <a:fillRect/>
                    </a:stretch>
                  </pic:blipFill>
                  <pic:spPr bwMode="auto">
                    <a:xfrm>
                      <a:off x="0" y="0"/>
                      <a:ext cx="6347460" cy="1275715"/>
                    </a:xfrm>
                    <a:prstGeom prst="rect">
                      <a:avLst/>
                    </a:prstGeom>
                    <a:noFill/>
                    <a:ln w="9525">
                      <a:noFill/>
                      <a:miter lim="800000"/>
                      <a:headEnd/>
                      <a:tailEnd/>
                    </a:ln>
                  </pic:spPr>
                </pic:pic>
              </a:graphicData>
            </a:graphic>
          </wp:inline>
        </w:drawing>
      </w:r>
    </w:p>
    <w:p w:rsidR="009A7D50" w:rsidRPr="00AA65B5" w:rsidRDefault="009A7D50">
      <w:pPr>
        <w:jc w:val="both"/>
        <w:rPr>
          <w:rFonts w:ascii="Times New Roman" w:hAnsi="Times New Roman"/>
          <w:sz w:val="24"/>
          <w:szCs w:val="24"/>
        </w:rPr>
      </w:pPr>
    </w:p>
    <w:p w:rsidR="009A7D50" w:rsidRPr="00AA65B5" w:rsidRDefault="00916FFF">
      <w:pPr>
        <w:jc w:val="both"/>
        <w:rPr>
          <w:rFonts w:ascii="Times New Roman" w:hAnsi="Times New Roman"/>
          <w:sz w:val="24"/>
          <w:szCs w:val="24"/>
        </w:rPr>
      </w:pPr>
      <w:r w:rsidRPr="00AA65B5">
        <w:rPr>
          <w:rFonts w:ascii="Times New Roman" w:hAnsi="Times New Roman"/>
          <w:sz w:val="24"/>
          <w:szCs w:val="24"/>
        </w:rPr>
        <w:t>Procedure:</w:t>
      </w:r>
    </w:p>
    <w:p w:rsidR="009A7D50" w:rsidRPr="00AA65B5" w:rsidRDefault="00916FFF">
      <w:pPr>
        <w:jc w:val="both"/>
        <w:rPr>
          <w:rFonts w:ascii="Times New Roman" w:eastAsia="Verdana" w:hAnsi="Times New Roman"/>
          <w:sz w:val="24"/>
          <w:szCs w:val="24"/>
          <w:shd w:val="clear" w:color="auto" w:fill="FFFFFF"/>
        </w:rPr>
      </w:pPr>
      <w:r w:rsidRPr="00AA65B5">
        <w:rPr>
          <w:rFonts w:ascii="Times New Roman" w:eastAsia="Verdana" w:hAnsi="Times New Roman"/>
          <w:sz w:val="24"/>
          <w:szCs w:val="24"/>
          <w:shd w:val="clear" w:color="auto" w:fill="FFFFFF"/>
        </w:rPr>
        <w:t>1. Connect as per interconnection diagram</w:t>
      </w:r>
    </w:p>
    <w:p w:rsidR="009A7D50" w:rsidRPr="00AA65B5" w:rsidRDefault="00916FFF">
      <w:pPr>
        <w:spacing w:after="0" w:line="240" w:lineRule="exact"/>
        <w:rPr>
          <w:rFonts w:ascii="Times New Roman" w:eastAsia="Verdana" w:hAnsi="Times New Roman"/>
          <w:sz w:val="24"/>
          <w:szCs w:val="24"/>
          <w:shd w:val="clear" w:color="auto" w:fill="FFFFFF"/>
        </w:rPr>
      </w:pPr>
      <w:r w:rsidRPr="00AA65B5">
        <w:rPr>
          <w:rFonts w:ascii="Times New Roman" w:eastAsia="Verdana" w:hAnsi="Times New Roman"/>
          <w:sz w:val="24"/>
          <w:szCs w:val="24"/>
          <w:shd w:val="clear" w:color="auto" w:fill="FFFFFF"/>
        </w:rPr>
        <w:t>2. Set the relay for fault level.</w:t>
      </w:r>
    </w:p>
    <w:p w:rsidR="009A7D50" w:rsidRPr="00AA65B5" w:rsidRDefault="00916FFF">
      <w:pPr>
        <w:spacing w:after="0" w:line="240" w:lineRule="exact"/>
        <w:rPr>
          <w:rFonts w:ascii="Times New Roman" w:eastAsia="Verdana" w:hAnsi="Times New Roman"/>
          <w:sz w:val="24"/>
          <w:szCs w:val="24"/>
          <w:shd w:val="clear" w:color="auto" w:fill="FFFFFF"/>
        </w:rPr>
      </w:pPr>
      <w:r w:rsidRPr="00AA65B5">
        <w:rPr>
          <w:rFonts w:ascii="Times New Roman" w:eastAsia="Verdana" w:hAnsi="Times New Roman"/>
          <w:sz w:val="24"/>
          <w:szCs w:val="24"/>
          <w:shd w:val="clear" w:color="auto" w:fill="FFFFFF"/>
        </w:rPr>
        <w:t>3. Ensure START switch is in O</w:t>
      </w:r>
      <w:r w:rsidR="00F734BB">
        <w:rPr>
          <w:rFonts w:ascii="Times New Roman" w:eastAsia="Verdana" w:hAnsi="Times New Roman"/>
          <w:sz w:val="24"/>
          <w:szCs w:val="24"/>
          <w:shd w:val="clear" w:color="auto" w:fill="FFFFFF"/>
        </w:rPr>
        <w:t>FF</w:t>
      </w:r>
      <w:r w:rsidRPr="00AA65B5">
        <w:rPr>
          <w:rFonts w:ascii="Times New Roman" w:eastAsia="Verdana" w:hAnsi="Times New Roman"/>
          <w:sz w:val="24"/>
          <w:szCs w:val="24"/>
          <w:shd w:val="clear" w:color="auto" w:fill="FFFFFF"/>
        </w:rPr>
        <w:t xml:space="preserve"> position.</w:t>
      </w:r>
    </w:p>
    <w:p w:rsidR="009A7D50" w:rsidRPr="00AA65B5" w:rsidRDefault="00916FFF">
      <w:pPr>
        <w:spacing w:after="0" w:line="240" w:lineRule="exact"/>
        <w:rPr>
          <w:rFonts w:ascii="Times New Roman" w:eastAsia="Verdana" w:hAnsi="Times New Roman"/>
          <w:sz w:val="24"/>
          <w:szCs w:val="24"/>
          <w:shd w:val="clear" w:color="auto" w:fill="FFFFFF"/>
        </w:rPr>
      </w:pPr>
      <w:r w:rsidRPr="00AA65B5">
        <w:rPr>
          <w:rFonts w:ascii="Times New Roman" w:eastAsia="Verdana" w:hAnsi="Times New Roman"/>
          <w:sz w:val="24"/>
          <w:szCs w:val="24"/>
          <w:shd w:val="clear" w:color="auto" w:fill="FFFFFF"/>
        </w:rPr>
        <w:t>4. Put on the mains using MAINS ON switch.</w:t>
      </w:r>
    </w:p>
    <w:p w:rsidR="009A7D50" w:rsidRPr="00AA65B5" w:rsidRDefault="00916FFF">
      <w:pPr>
        <w:spacing w:after="0" w:line="240" w:lineRule="exact"/>
        <w:rPr>
          <w:rFonts w:ascii="Times New Roman" w:eastAsia="Verdana" w:hAnsi="Times New Roman"/>
          <w:sz w:val="24"/>
          <w:szCs w:val="24"/>
          <w:shd w:val="clear" w:color="auto" w:fill="FFFFFF"/>
        </w:rPr>
      </w:pPr>
      <w:r w:rsidRPr="00AA65B5">
        <w:rPr>
          <w:rFonts w:ascii="Times New Roman" w:eastAsia="Verdana" w:hAnsi="Times New Roman"/>
          <w:sz w:val="24"/>
          <w:szCs w:val="24"/>
          <w:shd w:val="clear" w:color="auto" w:fill="FFFFFF"/>
        </w:rPr>
        <w:t>5. Observe the voltage and currrent.</w:t>
      </w:r>
    </w:p>
    <w:p w:rsidR="009A7D50" w:rsidRPr="00AA65B5" w:rsidRDefault="00916FFF">
      <w:pPr>
        <w:spacing w:after="0" w:line="240" w:lineRule="exact"/>
        <w:rPr>
          <w:rFonts w:ascii="Times New Roman" w:eastAsia="Verdana" w:hAnsi="Times New Roman"/>
          <w:sz w:val="24"/>
          <w:szCs w:val="24"/>
          <w:shd w:val="clear" w:color="auto" w:fill="FFFFFF"/>
        </w:rPr>
      </w:pPr>
      <w:r w:rsidRPr="00AA65B5">
        <w:rPr>
          <w:rFonts w:ascii="Times New Roman" w:eastAsia="Verdana" w:hAnsi="Times New Roman"/>
          <w:sz w:val="24"/>
          <w:szCs w:val="24"/>
          <w:shd w:val="clear" w:color="auto" w:fill="FFFFFF"/>
        </w:rPr>
        <w:t>6. Create fault by changing the Knob position.</w:t>
      </w:r>
    </w:p>
    <w:p w:rsidR="009A7D50" w:rsidRPr="00AA65B5" w:rsidRDefault="00916FFF">
      <w:pPr>
        <w:rPr>
          <w:rFonts w:ascii="Times New Roman" w:hAnsi="Times New Roman"/>
          <w:sz w:val="24"/>
          <w:szCs w:val="24"/>
        </w:rPr>
      </w:pPr>
      <w:r w:rsidRPr="00AA65B5">
        <w:rPr>
          <w:rFonts w:ascii="Times New Roman" w:hAnsi="Times New Roman"/>
          <w:sz w:val="24"/>
          <w:szCs w:val="24"/>
        </w:rPr>
        <w:t>7. Note down the time just before tripping. (Circuit breaker ON, CB ON indicator will glow, time interval meter starts up counting. relay trip occurs ‘TRIP’ indicator will glow).</w:t>
      </w:r>
    </w:p>
    <w:p w:rsidR="009A7D50" w:rsidRPr="00AA65B5" w:rsidRDefault="00916FFF">
      <w:pPr>
        <w:rPr>
          <w:rFonts w:ascii="Times New Roman" w:hAnsi="Times New Roman"/>
          <w:sz w:val="24"/>
          <w:szCs w:val="24"/>
        </w:rPr>
      </w:pPr>
      <w:r w:rsidRPr="00AA65B5">
        <w:rPr>
          <w:rFonts w:ascii="Times New Roman" w:hAnsi="Times New Roman"/>
          <w:sz w:val="24"/>
          <w:szCs w:val="24"/>
        </w:rPr>
        <w:t>8. Note down the Time Interval Meter reading. (Drop off time)</w:t>
      </w:r>
    </w:p>
    <w:p w:rsidR="009A7D50" w:rsidRPr="00AA65B5" w:rsidRDefault="00916FFF">
      <w:pPr>
        <w:rPr>
          <w:rFonts w:ascii="Times New Roman" w:hAnsi="Times New Roman"/>
          <w:sz w:val="24"/>
          <w:szCs w:val="24"/>
        </w:rPr>
      </w:pPr>
      <w:r w:rsidRPr="00AA65B5">
        <w:rPr>
          <w:rFonts w:ascii="Times New Roman" w:hAnsi="Times New Roman"/>
          <w:sz w:val="24"/>
          <w:szCs w:val="24"/>
        </w:rPr>
        <w:t>9. Press the RESET button.</w:t>
      </w:r>
    </w:p>
    <w:p w:rsidR="009A7D50" w:rsidRPr="00AA65B5" w:rsidRDefault="00916FFF">
      <w:pPr>
        <w:rPr>
          <w:rFonts w:ascii="Times New Roman" w:hAnsi="Times New Roman"/>
          <w:sz w:val="24"/>
          <w:szCs w:val="24"/>
        </w:rPr>
      </w:pPr>
      <w:r w:rsidRPr="00AA65B5">
        <w:rPr>
          <w:rFonts w:ascii="Times New Roman" w:hAnsi="Times New Roman"/>
          <w:sz w:val="24"/>
          <w:szCs w:val="24"/>
        </w:rPr>
        <w:lastRenderedPageBreak/>
        <w:t>10. Repeat operation by adjusting different fault location &amp; TMS.</w:t>
      </w:r>
    </w:p>
    <w:p w:rsidR="009A7D50" w:rsidRPr="00AA65B5" w:rsidRDefault="00916FFF">
      <w:pPr>
        <w:spacing w:after="0" w:line="240" w:lineRule="exact"/>
        <w:rPr>
          <w:rFonts w:ascii="Times New Roman" w:eastAsia="Verdana" w:hAnsi="Times New Roman"/>
          <w:b/>
          <w:sz w:val="24"/>
          <w:szCs w:val="24"/>
          <w:shd w:val="clear" w:color="auto" w:fill="FFFFFF"/>
        </w:rPr>
      </w:pPr>
      <w:r w:rsidRPr="00AA65B5">
        <w:rPr>
          <w:rFonts w:ascii="Times New Roman" w:eastAsia="Verdana" w:hAnsi="Times New Roman"/>
          <w:b/>
          <w:sz w:val="24"/>
          <w:szCs w:val="24"/>
          <w:shd w:val="clear" w:color="auto" w:fill="FFFFFF"/>
        </w:rPr>
        <w:t>TABULAR COLUMNS</w:t>
      </w:r>
    </w:p>
    <w:p w:rsidR="009A7D50" w:rsidRPr="00AA65B5" w:rsidRDefault="00916FFF">
      <w:pPr>
        <w:spacing w:after="0" w:line="240" w:lineRule="exact"/>
        <w:rPr>
          <w:rFonts w:ascii="Times New Roman" w:eastAsia="Verdana" w:hAnsi="Times New Roman"/>
          <w:b/>
          <w:sz w:val="24"/>
          <w:szCs w:val="24"/>
          <w:shd w:val="clear" w:color="auto" w:fill="FFFFFF"/>
        </w:rPr>
      </w:pPr>
      <w:r w:rsidRPr="00AA65B5">
        <w:rPr>
          <w:rFonts w:ascii="Times New Roman" w:eastAsia="Verdana" w:hAnsi="Times New Roman"/>
          <w:b/>
          <w:sz w:val="24"/>
          <w:szCs w:val="24"/>
          <w:shd w:val="clear" w:color="auto" w:fill="FFFFFF"/>
        </w:rPr>
        <w:t>% of Closing Voltage = Set Voltage</w:t>
      </w:r>
    </w:p>
    <w:p w:rsidR="009A7D50" w:rsidRPr="00AA65B5" w:rsidRDefault="009A7D50">
      <w:pPr>
        <w:jc w:val="both"/>
        <w:rPr>
          <w:rFonts w:ascii="Times New Roman" w:hAnsi="Times New Roman"/>
          <w:sz w:val="24"/>
          <w:szCs w:val="24"/>
        </w:rPr>
      </w:pPr>
    </w:p>
    <w:tbl>
      <w:tblPr>
        <w:tblW w:w="0" w:type="auto"/>
        <w:tblInd w:w="-10"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98" w:type="dxa"/>
        </w:tblCellMar>
        <w:tblLook w:val="04A0" w:firstRow="1" w:lastRow="0" w:firstColumn="1" w:lastColumn="0" w:noHBand="0" w:noVBand="1"/>
      </w:tblPr>
      <w:tblGrid>
        <w:gridCol w:w="889"/>
        <w:gridCol w:w="3547"/>
        <w:gridCol w:w="3547"/>
        <w:gridCol w:w="2221"/>
      </w:tblGrid>
      <w:tr w:rsidR="009A7D50" w:rsidRPr="00AA65B5">
        <w:trPr>
          <w:cantSplit/>
        </w:trPr>
        <w:tc>
          <w:tcPr>
            <w:tcW w:w="889" w:type="dxa"/>
            <w:tcBorders>
              <w:top w:val="single" w:sz="4" w:space="0" w:color="000001"/>
              <w:left w:val="single" w:sz="4" w:space="0" w:color="000001"/>
              <w:bottom w:val="single" w:sz="4" w:space="0" w:color="000001"/>
              <w:right w:val="single" w:sz="4" w:space="0" w:color="000001"/>
            </w:tcBorders>
            <w:shd w:val="clear" w:color="auto" w:fill="FFFFFF"/>
            <w:tcMar>
              <w:left w:w="98" w:type="dxa"/>
            </w:tcMar>
          </w:tcPr>
          <w:p w:rsidR="009A7D50" w:rsidRPr="00AA65B5" w:rsidRDefault="00916FFF">
            <w:pPr>
              <w:spacing w:after="0"/>
              <w:jc w:val="both"/>
              <w:rPr>
                <w:rFonts w:ascii="Times New Roman" w:hAnsi="Times New Roman"/>
                <w:sz w:val="24"/>
                <w:szCs w:val="24"/>
              </w:rPr>
            </w:pPr>
            <w:r w:rsidRPr="00AA65B5">
              <w:rPr>
                <w:rFonts w:ascii="Times New Roman" w:hAnsi="Times New Roman"/>
                <w:sz w:val="24"/>
                <w:szCs w:val="24"/>
              </w:rPr>
              <w:t>Sr. No.</w:t>
            </w:r>
          </w:p>
        </w:tc>
        <w:tc>
          <w:tcPr>
            <w:tcW w:w="3547" w:type="dxa"/>
            <w:tcBorders>
              <w:top w:val="single" w:sz="4" w:space="0" w:color="000001"/>
              <w:left w:val="single" w:sz="4" w:space="0" w:color="000001"/>
              <w:bottom w:val="single" w:sz="4" w:space="0" w:color="000001"/>
              <w:right w:val="nil"/>
            </w:tcBorders>
            <w:shd w:val="clear" w:color="auto" w:fill="FFFFFF"/>
            <w:tcMar>
              <w:left w:w="98" w:type="dxa"/>
            </w:tcMar>
          </w:tcPr>
          <w:p w:rsidR="009A7D50" w:rsidRPr="00AA65B5" w:rsidRDefault="00916FFF">
            <w:pPr>
              <w:spacing w:after="0"/>
              <w:jc w:val="both"/>
              <w:rPr>
                <w:rFonts w:ascii="Times New Roman" w:hAnsi="Times New Roman"/>
                <w:sz w:val="24"/>
                <w:szCs w:val="24"/>
              </w:rPr>
            </w:pPr>
            <w:r w:rsidRPr="00AA65B5">
              <w:rPr>
                <w:rFonts w:ascii="Times New Roman" w:hAnsi="Times New Roman"/>
                <w:sz w:val="24"/>
                <w:szCs w:val="24"/>
              </w:rPr>
              <w:t xml:space="preserve">Fault </w:t>
            </w:r>
            <w:r w:rsidR="00C508C2">
              <w:rPr>
                <w:rFonts w:ascii="Times New Roman" w:hAnsi="Times New Roman"/>
                <w:sz w:val="24"/>
                <w:szCs w:val="24"/>
              </w:rPr>
              <w:t>Location</w:t>
            </w:r>
          </w:p>
        </w:tc>
        <w:tc>
          <w:tcPr>
            <w:tcW w:w="3547" w:type="dxa"/>
            <w:tcBorders>
              <w:top w:val="single" w:sz="4" w:space="0" w:color="000001"/>
              <w:left w:val="single" w:sz="4" w:space="0" w:color="000001"/>
              <w:bottom w:val="single" w:sz="4" w:space="0" w:color="000001"/>
              <w:right w:val="single" w:sz="4" w:space="0" w:color="000001"/>
            </w:tcBorders>
            <w:shd w:val="clear" w:color="auto" w:fill="FFFFFF"/>
            <w:tcMar>
              <w:left w:w="98" w:type="dxa"/>
            </w:tcMar>
          </w:tcPr>
          <w:p w:rsidR="009A7D50" w:rsidRPr="00AA65B5" w:rsidRDefault="00916FFF">
            <w:pPr>
              <w:spacing w:after="0"/>
              <w:jc w:val="both"/>
              <w:rPr>
                <w:rFonts w:ascii="Times New Roman" w:hAnsi="Times New Roman"/>
                <w:sz w:val="24"/>
                <w:szCs w:val="24"/>
              </w:rPr>
            </w:pPr>
            <w:r w:rsidRPr="00AA65B5">
              <w:rPr>
                <w:rFonts w:ascii="Times New Roman" w:hAnsi="Times New Roman"/>
                <w:sz w:val="24"/>
                <w:szCs w:val="24"/>
              </w:rPr>
              <w:t xml:space="preserve">% Trip </w:t>
            </w:r>
          </w:p>
        </w:tc>
        <w:tc>
          <w:tcPr>
            <w:tcW w:w="2221" w:type="dxa"/>
            <w:tcBorders>
              <w:top w:val="single" w:sz="4" w:space="0" w:color="000001"/>
              <w:left w:val="single" w:sz="4" w:space="0" w:color="000001"/>
              <w:bottom w:val="single" w:sz="4" w:space="0" w:color="000001"/>
              <w:right w:val="single" w:sz="4" w:space="0" w:color="000001"/>
            </w:tcBorders>
            <w:shd w:val="clear" w:color="auto" w:fill="FFFFFF"/>
            <w:tcMar>
              <w:left w:w="98" w:type="dxa"/>
            </w:tcMar>
          </w:tcPr>
          <w:p w:rsidR="009A7D50" w:rsidRPr="00AA65B5" w:rsidRDefault="00916FFF">
            <w:pPr>
              <w:spacing w:after="0"/>
              <w:jc w:val="both"/>
              <w:rPr>
                <w:rFonts w:ascii="Times New Roman" w:hAnsi="Times New Roman"/>
                <w:sz w:val="24"/>
                <w:szCs w:val="24"/>
              </w:rPr>
            </w:pPr>
            <w:r w:rsidRPr="00AA65B5">
              <w:rPr>
                <w:rFonts w:ascii="Times New Roman" w:hAnsi="Times New Roman"/>
                <w:sz w:val="24"/>
                <w:szCs w:val="24"/>
              </w:rPr>
              <w:t>Trip Time</w:t>
            </w:r>
          </w:p>
        </w:tc>
      </w:tr>
      <w:tr w:rsidR="009A7D50" w:rsidRPr="00AA65B5">
        <w:trPr>
          <w:cantSplit/>
        </w:trPr>
        <w:tc>
          <w:tcPr>
            <w:tcW w:w="889" w:type="dxa"/>
            <w:tcBorders>
              <w:top w:val="single" w:sz="4" w:space="0" w:color="000001"/>
              <w:left w:val="single" w:sz="4" w:space="0" w:color="000001"/>
              <w:bottom w:val="single" w:sz="4" w:space="0" w:color="000001"/>
              <w:right w:val="single" w:sz="4" w:space="0" w:color="000001"/>
            </w:tcBorders>
            <w:shd w:val="clear" w:color="auto" w:fill="FFFFFF"/>
            <w:tcMar>
              <w:left w:w="98" w:type="dxa"/>
            </w:tcMar>
          </w:tcPr>
          <w:p w:rsidR="009A7D50" w:rsidRPr="00AA65B5" w:rsidRDefault="009A7D50">
            <w:pPr>
              <w:spacing w:after="0"/>
              <w:jc w:val="both"/>
              <w:rPr>
                <w:rFonts w:ascii="Times New Roman" w:hAnsi="Times New Roman"/>
                <w:sz w:val="24"/>
                <w:szCs w:val="24"/>
              </w:rPr>
            </w:pPr>
          </w:p>
        </w:tc>
        <w:tc>
          <w:tcPr>
            <w:tcW w:w="3547" w:type="dxa"/>
            <w:tcBorders>
              <w:top w:val="single" w:sz="4" w:space="0" w:color="000001"/>
              <w:left w:val="single" w:sz="4" w:space="0" w:color="000001"/>
              <w:bottom w:val="single" w:sz="4" w:space="0" w:color="000001"/>
              <w:right w:val="nil"/>
            </w:tcBorders>
            <w:shd w:val="clear" w:color="auto" w:fill="FFFFFF"/>
            <w:tcMar>
              <w:left w:w="98" w:type="dxa"/>
            </w:tcMar>
          </w:tcPr>
          <w:p w:rsidR="009A7D50" w:rsidRPr="00AA65B5" w:rsidRDefault="009A7D50">
            <w:pPr>
              <w:spacing w:after="0"/>
              <w:jc w:val="both"/>
              <w:rPr>
                <w:rFonts w:ascii="Times New Roman" w:hAnsi="Times New Roman"/>
                <w:sz w:val="24"/>
                <w:szCs w:val="24"/>
              </w:rPr>
            </w:pPr>
          </w:p>
        </w:tc>
        <w:tc>
          <w:tcPr>
            <w:tcW w:w="3547" w:type="dxa"/>
            <w:tcBorders>
              <w:top w:val="single" w:sz="4" w:space="0" w:color="000001"/>
              <w:left w:val="single" w:sz="4" w:space="0" w:color="000001"/>
              <w:bottom w:val="single" w:sz="4" w:space="0" w:color="000001"/>
              <w:right w:val="single" w:sz="4" w:space="0" w:color="000001"/>
            </w:tcBorders>
            <w:shd w:val="clear" w:color="auto" w:fill="FFFFFF"/>
            <w:tcMar>
              <w:left w:w="98" w:type="dxa"/>
            </w:tcMar>
          </w:tcPr>
          <w:p w:rsidR="009A7D50" w:rsidRPr="00AA65B5" w:rsidRDefault="009A7D50">
            <w:pPr>
              <w:spacing w:after="0"/>
              <w:jc w:val="both"/>
              <w:rPr>
                <w:rFonts w:ascii="Times New Roman" w:hAnsi="Times New Roman"/>
                <w:sz w:val="24"/>
                <w:szCs w:val="24"/>
              </w:rPr>
            </w:pPr>
          </w:p>
        </w:tc>
        <w:tc>
          <w:tcPr>
            <w:tcW w:w="2221" w:type="dxa"/>
            <w:tcBorders>
              <w:top w:val="single" w:sz="4" w:space="0" w:color="000001"/>
              <w:left w:val="single" w:sz="4" w:space="0" w:color="000001"/>
              <w:bottom w:val="single" w:sz="4" w:space="0" w:color="000001"/>
              <w:right w:val="single" w:sz="4" w:space="0" w:color="000001"/>
            </w:tcBorders>
            <w:shd w:val="clear" w:color="auto" w:fill="FFFFFF"/>
            <w:tcMar>
              <w:left w:w="98" w:type="dxa"/>
            </w:tcMar>
          </w:tcPr>
          <w:p w:rsidR="009A7D50" w:rsidRPr="00AA65B5" w:rsidRDefault="009A7D50">
            <w:pPr>
              <w:spacing w:after="0"/>
              <w:jc w:val="both"/>
              <w:rPr>
                <w:rFonts w:ascii="Times New Roman" w:hAnsi="Times New Roman"/>
                <w:sz w:val="24"/>
                <w:szCs w:val="24"/>
              </w:rPr>
            </w:pPr>
          </w:p>
        </w:tc>
      </w:tr>
    </w:tbl>
    <w:p w:rsidR="00CD23DB" w:rsidRDefault="00CD23DB">
      <w:pPr>
        <w:jc w:val="both"/>
        <w:rPr>
          <w:rFonts w:ascii="Times New Roman" w:hAnsi="Times New Roman"/>
          <w:sz w:val="24"/>
          <w:szCs w:val="24"/>
        </w:rPr>
      </w:pPr>
    </w:p>
    <w:p w:rsidR="009A7D50" w:rsidRPr="00AA65B5" w:rsidRDefault="00916FFF">
      <w:pPr>
        <w:jc w:val="both"/>
        <w:rPr>
          <w:rFonts w:ascii="Times New Roman" w:hAnsi="Times New Roman"/>
          <w:sz w:val="24"/>
          <w:szCs w:val="24"/>
        </w:rPr>
      </w:pPr>
      <w:r w:rsidRPr="00AA65B5">
        <w:rPr>
          <w:rFonts w:ascii="Times New Roman" w:hAnsi="Times New Roman"/>
          <w:sz w:val="24"/>
          <w:szCs w:val="24"/>
        </w:rPr>
        <w:t>Conclusion:</w:t>
      </w:r>
      <w:r w:rsidR="00CD23DB">
        <w:rPr>
          <w:rFonts w:ascii="Times New Roman" w:hAnsi="Times New Roman"/>
          <w:sz w:val="24"/>
          <w:szCs w:val="24"/>
        </w:rPr>
        <w:t xml:space="preserve"> </w:t>
      </w:r>
      <w:r w:rsidR="00C508C2">
        <w:rPr>
          <w:rFonts w:ascii="Times New Roman" w:hAnsi="Times New Roman"/>
          <w:sz w:val="24"/>
          <w:szCs w:val="24"/>
        </w:rPr>
        <w:t>For short, medium and long transmission network, three faults created using thee knob and different relay setting suggested accurate and correct operation.</w:t>
      </w:r>
    </w:p>
    <w:p w:rsidR="00CD23DB" w:rsidRDefault="00CD23DB">
      <w:pPr>
        <w:jc w:val="both"/>
        <w:rPr>
          <w:rFonts w:ascii="Times New Roman" w:hAnsi="Times New Roman"/>
          <w:sz w:val="24"/>
          <w:szCs w:val="24"/>
        </w:rPr>
      </w:pPr>
    </w:p>
    <w:p w:rsidR="00CD23DB" w:rsidRDefault="00CD23DB">
      <w:pPr>
        <w:jc w:val="both"/>
        <w:rPr>
          <w:rFonts w:ascii="Times New Roman" w:hAnsi="Times New Roman"/>
          <w:sz w:val="24"/>
          <w:szCs w:val="24"/>
        </w:rPr>
      </w:pPr>
    </w:p>
    <w:p w:rsidR="00CD23DB" w:rsidRDefault="00CD23DB">
      <w:pPr>
        <w:jc w:val="both"/>
        <w:rPr>
          <w:rFonts w:ascii="Times New Roman" w:hAnsi="Times New Roman"/>
          <w:sz w:val="24"/>
          <w:szCs w:val="24"/>
        </w:rPr>
      </w:pPr>
    </w:p>
    <w:p w:rsidR="00CD23DB" w:rsidRDefault="00CD23DB">
      <w:pPr>
        <w:jc w:val="both"/>
        <w:rPr>
          <w:rFonts w:ascii="Times New Roman" w:hAnsi="Times New Roman"/>
          <w:sz w:val="24"/>
          <w:szCs w:val="24"/>
        </w:rPr>
      </w:pPr>
    </w:p>
    <w:p w:rsidR="00CD23DB" w:rsidRDefault="00CD23DB">
      <w:pPr>
        <w:jc w:val="both"/>
        <w:rPr>
          <w:rFonts w:ascii="Times New Roman" w:hAnsi="Times New Roman"/>
          <w:sz w:val="24"/>
          <w:szCs w:val="24"/>
        </w:rPr>
      </w:pPr>
    </w:p>
    <w:p w:rsidR="00CD23DB" w:rsidRDefault="00CD23DB">
      <w:pPr>
        <w:jc w:val="both"/>
        <w:rPr>
          <w:rFonts w:ascii="Times New Roman" w:hAnsi="Times New Roman"/>
          <w:sz w:val="24"/>
          <w:szCs w:val="24"/>
        </w:rPr>
      </w:pPr>
    </w:p>
    <w:p w:rsidR="00CD23DB" w:rsidRDefault="00CD23DB">
      <w:pPr>
        <w:jc w:val="both"/>
        <w:rPr>
          <w:rFonts w:ascii="Times New Roman" w:hAnsi="Times New Roman"/>
          <w:sz w:val="24"/>
          <w:szCs w:val="24"/>
        </w:rPr>
      </w:pPr>
    </w:p>
    <w:p w:rsidR="00CD23DB" w:rsidRDefault="00CD23DB">
      <w:pPr>
        <w:jc w:val="both"/>
        <w:rPr>
          <w:rFonts w:ascii="Times New Roman" w:hAnsi="Times New Roman"/>
          <w:sz w:val="24"/>
          <w:szCs w:val="24"/>
        </w:rPr>
      </w:pPr>
    </w:p>
    <w:p w:rsidR="00CD23DB" w:rsidRDefault="00CD23DB">
      <w:pPr>
        <w:jc w:val="both"/>
        <w:rPr>
          <w:rFonts w:ascii="Times New Roman" w:hAnsi="Times New Roman"/>
          <w:sz w:val="24"/>
          <w:szCs w:val="24"/>
        </w:rPr>
      </w:pPr>
    </w:p>
    <w:p w:rsidR="00CD23DB" w:rsidRDefault="00CD23DB">
      <w:pPr>
        <w:jc w:val="both"/>
        <w:rPr>
          <w:rFonts w:ascii="Times New Roman" w:hAnsi="Times New Roman"/>
          <w:sz w:val="24"/>
          <w:szCs w:val="24"/>
        </w:rPr>
      </w:pPr>
    </w:p>
    <w:p w:rsidR="00CD23DB" w:rsidRDefault="00CD23DB">
      <w:pPr>
        <w:jc w:val="both"/>
        <w:rPr>
          <w:rFonts w:ascii="Times New Roman" w:hAnsi="Times New Roman"/>
          <w:sz w:val="24"/>
          <w:szCs w:val="24"/>
        </w:rPr>
      </w:pPr>
    </w:p>
    <w:p w:rsidR="00CD23DB" w:rsidRDefault="00CD23DB">
      <w:pPr>
        <w:jc w:val="both"/>
        <w:rPr>
          <w:rFonts w:ascii="Times New Roman" w:hAnsi="Times New Roman"/>
          <w:sz w:val="24"/>
          <w:szCs w:val="24"/>
        </w:rPr>
      </w:pPr>
    </w:p>
    <w:p w:rsidR="00CD23DB" w:rsidRDefault="00CD23DB">
      <w:pPr>
        <w:jc w:val="both"/>
        <w:rPr>
          <w:rFonts w:ascii="Times New Roman" w:hAnsi="Times New Roman"/>
          <w:sz w:val="24"/>
          <w:szCs w:val="24"/>
        </w:rPr>
      </w:pPr>
    </w:p>
    <w:p w:rsidR="00CD23DB" w:rsidRDefault="00CD23DB">
      <w:pPr>
        <w:jc w:val="both"/>
        <w:rPr>
          <w:rFonts w:ascii="Times New Roman" w:hAnsi="Times New Roman"/>
          <w:sz w:val="24"/>
          <w:szCs w:val="24"/>
        </w:rPr>
      </w:pPr>
    </w:p>
    <w:p w:rsidR="00CD23DB" w:rsidRDefault="00CD23DB">
      <w:pPr>
        <w:jc w:val="both"/>
        <w:rPr>
          <w:rFonts w:ascii="Times New Roman" w:hAnsi="Times New Roman"/>
          <w:sz w:val="24"/>
          <w:szCs w:val="24"/>
        </w:rPr>
      </w:pPr>
    </w:p>
    <w:p w:rsidR="00CD23DB" w:rsidRDefault="00CD23DB">
      <w:pPr>
        <w:jc w:val="both"/>
        <w:rPr>
          <w:rFonts w:ascii="Times New Roman" w:hAnsi="Times New Roman"/>
          <w:sz w:val="24"/>
          <w:szCs w:val="24"/>
        </w:rPr>
      </w:pPr>
    </w:p>
    <w:p w:rsidR="00CD23DB" w:rsidRDefault="00CD23DB">
      <w:pPr>
        <w:jc w:val="both"/>
        <w:rPr>
          <w:rFonts w:ascii="Times New Roman" w:hAnsi="Times New Roman"/>
          <w:sz w:val="24"/>
          <w:szCs w:val="24"/>
        </w:rPr>
      </w:pPr>
    </w:p>
    <w:p w:rsidR="00CD23DB" w:rsidRDefault="00CD23DB">
      <w:pPr>
        <w:jc w:val="both"/>
        <w:rPr>
          <w:rFonts w:ascii="Times New Roman" w:hAnsi="Times New Roman"/>
          <w:sz w:val="24"/>
          <w:szCs w:val="24"/>
        </w:rPr>
      </w:pPr>
    </w:p>
    <w:p w:rsidR="00CD23DB" w:rsidRDefault="00CD23DB">
      <w:pPr>
        <w:jc w:val="both"/>
        <w:rPr>
          <w:rFonts w:ascii="Times New Roman" w:hAnsi="Times New Roman"/>
          <w:sz w:val="24"/>
          <w:szCs w:val="24"/>
        </w:rPr>
      </w:pPr>
    </w:p>
    <w:p w:rsidR="009F23D8" w:rsidRDefault="009F23D8">
      <w:pPr>
        <w:jc w:val="both"/>
        <w:rPr>
          <w:rFonts w:ascii="Times New Roman" w:hAnsi="Times New Roman"/>
          <w:sz w:val="24"/>
          <w:szCs w:val="24"/>
        </w:rPr>
      </w:pPr>
    </w:p>
    <w:p w:rsidR="009A7D50" w:rsidRPr="00AA65B5" w:rsidRDefault="00916FFF">
      <w:pPr>
        <w:jc w:val="both"/>
        <w:rPr>
          <w:rFonts w:ascii="Times New Roman" w:hAnsi="Times New Roman"/>
          <w:sz w:val="24"/>
          <w:szCs w:val="24"/>
        </w:rPr>
      </w:pPr>
      <w:r w:rsidRPr="00AA65B5">
        <w:rPr>
          <w:rFonts w:ascii="Times New Roman" w:hAnsi="Times New Roman"/>
          <w:sz w:val="24"/>
          <w:szCs w:val="24"/>
        </w:rPr>
        <w:lastRenderedPageBreak/>
        <w:t>Expt No. 4</w:t>
      </w:r>
    </w:p>
    <w:p w:rsidR="009A7D50" w:rsidRPr="00AA65B5" w:rsidRDefault="00916FFF">
      <w:pPr>
        <w:jc w:val="both"/>
        <w:rPr>
          <w:rFonts w:ascii="Times New Roman" w:hAnsi="Times New Roman"/>
          <w:b/>
          <w:sz w:val="24"/>
          <w:szCs w:val="24"/>
        </w:rPr>
      </w:pPr>
      <w:r w:rsidRPr="00AA65B5">
        <w:rPr>
          <w:rFonts w:ascii="Times New Roman" w:hAnsi="Times New Roman"/>
          <w:b/>
          <w:sz w:val="24"/>
          <w:szCs w:val="24"/>
        </w:rPr>
        <w:t>ELECTRO MECHANICAL OVER CURRENT RELAY</w:t>
      </w:r>
    </w:p>
    <w:p w:rsidR="009A7D50" w:rsidRPr="00AA65B5" w:rsidRDefault="00916FFF">
      <w:pPr>
        <w:rPr>
          <w:rFonts w:ascii="Times New Roman" w:hAnsi="Times New Roman"/>
          <w:sz w:val="24"/>
          <w:szCs w:val="24"/>
        </w:rPr>
      </w:pPr>
      <w:r w:rsidRPr="00AA65B5">
        <w:rPr>
          <w:rFonts w:ascii="Times New Roman" w:hAnsi="Times New Roman"/>
          <w:b/>
          <w:sz w:val="24"/>
          <w:szCs w:val="24"/>
        </w:rPr>
        <w:t xml:space="preserve">AIM: </w:t>
      </w:r>
      <w:bookmarkStart w:id="1" w:name="__DdeLink__686_622167044"/>
      <w:r w:rsidRPr="00AA65B5">
        <w:rPr>
          <w:rFonts w:ascii="Times New Roman" w:hAnsi="Times New Roman"/>
          <w:sz w:val="24"/>
          <w:szCs w:val="24"/>
        </w:rPr>
        <w:t>To Perform</w:t>
      </w:r>
      <w:bookmarkEnd w:id="1"/>
      <w:r w:rsidRPr="00AA65B5">
        <w:rPr>
          <w:rFonts w:ascii="Times New Roman" w:hAnsi="Times New Roman"/>
          <w:sz w:val="24"/>
          <w:szCs w:val="24"/>
        </w:rPr>
        <w:t xml:space="preserve"> the operation of electro mechanical over current relay.</w:t>
      </w:r>
    </w:p>
    <w:p w:rsidR="009A7D50" w:rsidRPr="00AA65B5" w:rsidRDefault="00916FFF">
      <w:pPr>
        <w:rPr>
          <w:rFonts w:ascii="Times New Roman" w:hAnsi="Times New Roman"/>
          <w:b/>
          <w:sz w:val="24"/>
          <w:szCs w:val="24"/>
        </w:rPr>
      </w:pPr>
      <w:r w:rsidRPr="00AA65B5">
        <w:rPr>
          <w:rFonts w:ascii="Times New Roman" w:hAnsi="Times New Roman"/>
          <w:b/>
          <w:sz w:val="24"/>
          <w:szCs w:val="24"/>
        </w:rPr>
        <w:t>APPARATUS REQUIRED</w:t>
      </w:r>
    </w:p>
    <w:p w:rsidR="009A7D50" w:rsidRPr="00AA65B5" w:rsidRDefault="00916FFF">
      <w:pPr>
        <w:rPr>
          <w:rFonts w:ascii="Times New Roman" w:hAnsi="Times New Roman"/>
          <w:sz w:val="24"/>
          <w:szCs w:val="24"/>
        </w:rPr>
      </w:pPr>
      <w:r w:rsidRPr="00AA65B5">
        <w:rPr>
          <w:rFonts w:ascii="Times New Roman" w:hAnsi="Times New Roman"/>
          <w:sz w:val="24"/>
          <w:szCs w:val="24"/>
        </w:rPr>
        <w:t>1. Electro-Mechanical Over current rely unit</w:t>
      </w:r>
    </w:p>
    <w:p w:rsidR="009A7D50" w:rsidRPr="00AA65B5" w:rsidRDefault="00916FFF">
      <w:pPr>
        <w:rPr>
          <w:rFonts w:ascii="Times New Roman" w:hAnsi="Times New Roman"/>
          <w:sz w:val="24"/>
          <w:szCs w:val="24"/>
        </w:rPr>
      </w:pPr>
      <w:r w:rsidRPr="00AA65B5">
        <w:rPr>
          <w:rFonts w:ascii="Times New Roman" w:hAnsi="Times New Roman"/>
          <w:sz w:val="24"/>
          <w:szCs w:val="24"/>
        </w:rPr>
        <w:t>2. Resistive Load.</w:t>
      </w:r>
    </w:p>
    <w:p w:rsidR="009A7D50" w:rsidRPr="00AA65B5" w:rsidRDefault="00916FFF">
      <w:pPr>
        <w:rPr>
          <w:rFonts w:ascii="Times New Roman" w:hAnsi="Times New Roman"/>
          <w:sz w:val="24"/>
          <w:szCs w:val="24"/>
        </w:rPr>
      </w:pPr>
      <w:r w:rsidRPr="00AA65B5">
        <w:rPr>
          <w:rFonts w:ascii="Times New Roman" w:hAnsi="Times New Roman"/>
          <w:sz w:val="24"/>
          <w:szCs w:val="24"/>
        </w:rPr>
        <w:t>3. Connecting probes</w:t>
      </w:r>
    </w:p>
    <w:p w:rsidR="009A7D50" w:rsidRPr="00AA65B5" w:rsidRDefault="00916FFF">
      <w:pPr>
        <w:rPr>
          <w:rFonts w:ascii="Times New Roman" w:hAnsi="Times New Roman"/>
          <w:b/>
          <w:sz w:val="24"/>
          <w:szCs w:val="24"/>
        </w:rPr>
      </w:pPr>
      <w:r w:rsidRPr="00AA65B5">
        <w:rPr>
          <w:rFonts w:ascii="Times New Roman" w:hAnsi="Times New Roman"/>
          <w:b/>
          <w:sz w:val="24"/>
          <w:szCs w:val="24"/>
        </w:rPr>
        <w:t>PROCEDURE</w:t>
      </w:r>
    </w:p>
    <w:p w:rsidR="009A7D50" w:rsidRPr="00AA65B5" w:rsidRDefault="00916FFF">
      <w:pPr>
        <w:rPr>
          <w:rFonts w:ascii="Times New Roman" w:hAnsi="Times New Roman"/>
          <w:sz w:val="24"/>
          <w:szCs w:val="24"/>
        </w:rPr>
      </w:pPr>
      <w:r w:rsidRPr="00AA65B5">
        <w:rPr>
          <w:rFonts w:ascii="Times New Roman" w:hAnsi="Times New Roman"/>
          <w:sz w:val="24"/>
          <w:szCs w:val="24"/>
        </w:rPr>
        <w:t>1. Set the relay current using plug setting.</w:t>
      </w:r>
    </w:p>
    <w:p w:rsidR="009A7D50" w:rsidRPr="00AA65B5" w:rsidRDefault="00916FFF">
      <w:pPr>
        <w:rPr>
          <w:rFonts w:ascii="Times New Roman" w:hAnsi="Times New Roman"/>
          <w:sz w:val="24"/>
          <w:szCs w:val="24"/>
        </w:rPr>
      </w:pPr>
      <w:r w:rsidRPr="00AA65B5">
        <w:rPr>
          <w:rFonts w:ascii="Times New Roman" w:hAnsi="Times New Roman"/>
          <w:sz w:val="24"/>
          <w:szCs w:val="24"/>
        </w:rPr>
        <w:t>2. Connect the power cord&amp; load.</w:t>
      </w:r>
    </w:p>
    <w:p w:rsidR="009A7D50" w:rsidRPr="00AA65B5" w:rsidRDefault="00916FFF">
      <w:pPr>
        <w:rPr>
          <w:rFonts w:ascii="Times New Roman" w:hAnsi="Times New Roman"/>
          <w:sz w:val="24"/>
          <w:szCs w:val="24"/>
        </w:rPr>
      </w:pPr>
      <w:r w:rsidRPr="00AA65B5">
        <w:rPr>
          <w:rFonts w:ascii="Times New Roman" w:hAnsi="Times New Roman"/>
          <w:sz w:val="24"/>
          <w:szCs w:val="24"/>
        </w:rPr>
        <w:t>3. Bring dimmer to zero position.</w:t>
      </w:r>
    </w:p>
    <w:p w:rsidR="009A7D50" w:rsidRPr="00AA65B5" w:rsidRDefault="00916FFF">
      <w:pPr>
        <w:rPr>
          <w:rFonts w:ascii="Times New Roman" w:hAnsi="Times New Roman"/>
          <w:sz w:val="24"/>
          <w:szCs w:val="24"/>
        </w:rPr>
      </w:pPr>
      <w:r w:rsidRPr="00AA65B5">
        <w:rPr>
          <w:rFonts w:ascii="Times New Roman" w:hAnsi="Times New Roman"/>
          <w:sz w:val="24"/>
          <w:szCs w:val="24"/>
        </w:rPr>
        <w:t>4. Put on the mains using MAINS ON switch then Mains on indicator, ammeter display.</w:t>
      </w:r>
    </w:p>
    <w:p w:rsidR="009A7D50" w:rsidRPr="00AA65B5" w:rsidRDefault="00916FFF">
      <w:pPr>
        <w:rPr>
          <w:rFonts w:ascii="Times New Roman" w:hAnsi="Times New Roman"/>
          <w:sz w:val="24"/>
          <w:szCs w:val="24"/>
        </w:rPr>
      </w:pPr>
      <w:r w:rsidRPr="00AA65B5">
        <w:rPr>
          <w:rFonts w:ascii="Times New Roman" w:hAnsi="Times New Roman"/>
          <w:sz w:val="24"/>
          <w:szCs w:val="24"/>
        </w:rPr>
        <w:t>5. Adjust the dimmerstat and load , set the approximate current.</w:t>
      </w:r>
    </w:p>
    <w:p w:rsidR="009A7D50" w:rsidRPr="00AA65B5" w:rsidRDefault="00916FFF">
      <w:pPr>
        <w:rPr>
          <w:rFonts w:ascii="Times New Roman" w:hAnsi="Times New Roman"/>
          <w:sz w:val="24"/>
          <w:szCs w:val="24"/>
        </w:rPr>
      </w:pPr>
      <w:r w:rsidRPr="00AA65B5">
        <w:rPr>
          <w:rFonts w:ascii="Times New Roman" w:hAnsi="Times New Roman"/>
          <w:sz w:val="24"/>
          <w:szCs w:val="24"/>
        </w:rPr>
        <w:t>6. Vary the load and observe load current.</w:t>
      </w:r>
    </w:p>
    <w:p w:rsidR="009A7D50" w:rsidRPr="00AA65B5" w:rsidRDefault="00916FFF">
      <w:pPr>
        <w:rPr>
          <w:rFonts w:ascii="Times New Roman" w:hAnsi="Times New Roman"/>
          <w:sz w:val="24"/>
          <w:szCs w:val="24"/>
        </w:rPr>
      </w:pPr>
      <w:r w:rsidRPr="00AA65B5">
        <w:rPr>
          <w:rFonts w:ascii="Times New Roman" w:hAnsi="Times New Roman"/>
          <w:sz w:val="24"/>
          <w:szCs w:val="24"/>
        </w:rPr>
        <w:t>7. When current incresed beyond plug setting, relay will pick up and count the time.</w:t>
      </w:r>
    </w:p>
    <w:p w:rsidR="009A7D50" w:rsidRPr="00AA65B5" w:rsidRDefault="00916FFF">
      <w:pPr>
        <w:rPr>
          <w:rFonts w:ascii="Times New Roman" w:hAnsi="Times New Roman"/>
          <w:sz w:val="24"/>
          <w:szCs w:val="24"/>
        </w:rPr>
      </w:pPr>
      <w:r w:rsidRPr="00AA65B5">
        <w:rPr>
          <w:rFonts w:ascii="Times New Roman" w:hAnsi="Times New Roman"/>
          <w:sz w:val="24"/>
          <w:szCs w:val="24"/>
        </w:rPr>
        <w:t>10. Push TEST STOP/RESET BUTTON.</w:t>
      </w:r>
    </w:p>
    <w:p w:rsidR="009A7D50" w:rsidRPr="00AA65B5" w:rsidRDefault="00916FFF">
      <w:pPr>
        <w:rPr>
          <w:rFonts w:ascii="Times New Roman" w:hAnsi="Times New Roman"/>
          <w:sz w:val="24"/>
          <w:szCs w:val="24"/>
        </w:rPr>
      </w:pPr>
      <w:r w:rsidRPr="00AA65B5">
        <w:rPr>
          <w:rFonts w:ascii="Times New Roman" w:hAnsi="Times New Roman"/>
          <w:sz w:val="24"/>
          <w:szCs w:val="24"/>
        </w:rPr>
        <w:t>11. Don’t disturb the dimmerstat.</w:t>
      </w:r>
    </w:p>
    <w:p w:rsidR="009A7D50" w:rsidRPr="00AA65B5" w:rsidRDefault="00916FFF">
      <w:pPr>
        <w:rPr>
          <w:rFonts w:ascii="Times New Roman" w:hAnsi="Times New Roman"/>
          <w:sz w:val="24"/>
          <w:szCs w:val="24"/>
        </w:rPr>
      </w:pPr>
      <w:r w:rsidRPr="00AA65B5">
        <w:rPr>
          <w:rFonts w:ascii="Times New Roman" w:hAnsi="Times New Roman"/>
          <w:sz w:val="24"/>
          <w:szCs w:val="24"/>
        </w:rPr>
        <w:t>12. Repeat operation by adjusting different fault current &amp; TMS.</w:t>
      </w:r>
    </w:p>
    <w:p w:rsidR="009A7D50" w:rsidRPr="00AA65B5" w:rsidRDefault="00916FFF">
      <w:pPr>
        <w:jc w:val="both"/>
        <w:rPr>
          <w:rFonts w:ascii="Times New Roman" w:hAnsi="Times New Roman"/>
          <w:b/>
          <w:sz w:val="24"/>
          <w:szCs w:val="24"/>
        </w:rPr>
      </w:pPr>
      <w:r w:rsidRPr="00AA65B5">
        <w:rPr>
          <w:rFonts w:ascii="Times New Roman" w:hAnsi="Times New Roman"/>
          <w:b/>
          <w:sz w:val="24"/>
          <w:szCs w:val="24"/>
        </w:rPr>
        <w:t>TABULAR COLUMNS</w:t>
      </w:r>
    </w:p>
    <w:p w:rsidR="009A7D50" w:rsidRPr="00AA65B5" w:rsidRDefault="00916FFF">
      <w:pPr>
        <w:rPr>
          <w:rFonts w:ascii="Times New Roman" w:hAnsi="Times New Roman"/>
          <w:b/>
          <w:sz w:val="24"/>
          <w:szCs w:val="24"/>
        </w:rPr>
      </w:pPr>
      <w:r w:rsidRPr="00AA65B5">
        <w:rPr>
          <w:rFonts w:ascii="Times New Roman" w:hAnsi="Times New Roman"/>
          <w:b/>
          <w:sz w:val="24"/>
          <w:szCs w:val="24"/>
        </w:rPr>
        <w:t>PSM= Fault Current / Plug setting</w:t>
      </w:r>
    </w:p>
    <w:tbl>
      <w:tblPr>
        <w:tblW w:w="0" w:type="auto"/>
        <w:tblInd w:w="-10"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98" w:type="dxa"/>
        </w:tblCellMar>
        <w:tblLook w:val="04A0" w:firstRow="1" w:lastRow="0" w:firstColumn="1" w:lastColumn="0" w:noHBand="0" w:noVBand="1"/>
      </w:tblPr>
      <w:tblGrid>
        <w:gridCol w:w="889"/>
        <w:gridCol w:w="3547"/>
        <w:gridCol w:w="3547"/>
        <w:gridCol w:w="2221"/>
      </w:tblGrid>
      <w:tr w:rsidR="009A7D50" w:rsidRPr="00AA65B5">
        <w:trPr>
          <w:cantSplit/>
        </w:trPr>
        <w:tc>
          <w:tcPr>
            <w:tcW w:w="889" w:type="dxa"/>
            <w:tcBorders>
              <w:top w:val="single" w:sz="4" w:space="0" w:color="000001"/>
              <w:left w:val="single" w:sz="4" w:space="0" w:color="000001"/>
              <w:bottom w:val="single" w:sz="4" w:space="0" w:color="000001"/>
              <w:right w:val="single" w:sz="4" w:space="0" w:color="000001"/>
            </w:tcBorders>
            <w:shd w:val="clear" w:color="auto" w:fill="FFFFFF"/>
            <w:tcMar>
              <w:left w:w="98" w:type="dxa"/>
            </w:tcMar>
          </w:tcPr>
          <w:p w:rsidR="009A7D50" w:rsidRPr="00AA65B5" w:rsidRDefault="00916FFF">
            <w:pPr>
              <w:spacing w:after="0"/>
              <w:jc w:val="both"/>
              <w:rPr>
                <w:rFonts w:ascii="Times New Roman" w:hAnsi="Times New Roman"/>
                <w:sz w:val="24"/>
                <w:szCs w:val="24"/>
              </w:rPr>
            </w:pPr>
            <w:r w:rsidRPr="00AA65B5">
              <w:rPr>
                <w:rFonts w:ascii="Times New Roman" w:hAnsi="Times New Roman"/>
                <w:sz w:val="24"/>
                <w:szCs w:val="24"/>
              </w:rPr>
              <w:t>Sr. No.</w:t>
            </w:r>
          </w:p>
        </w:tc>
        <w:tc>
          <w:tcPr>
            <w:tcW w:w="3547" w:type="dxa"/>
            <w:tcBorders>
              <w:top w:val="single" w:sz="4" w:space="0" w:color="000001"/>
              <w:left w:val="single" w:sz="4" w:space="0" w:color="000001"/>
              <w:bottom w:val="single" w:sz="4" w:space="0" w:color="000001"/>
              <w:right w:val="nil"/>
            </w:tcBorders>
            <w:shd w:val="clear" w:color="auto" w:fill="FFFFFF"/>
            <w:tcMar>
              <w:left w:w="98" w:type="dxa"/>
            </w:tcMar>
          </w:tcPr>
          <w:p w:rsidR="009A7D50" w:rsidRPr="00AA65B5" w:rsidRDefault="00916FFF">
            <w:pPr>
              <w:spacing w:after="0"/>
              <w:jc w:val="both"/>
              <w:rPr>
                <w:rFonts w:ascii="Times New Roman" w:hAnsi="Times New Roman"/>
                <w:sz w:val="24"/>
                <w:szCs w:val="24"/>
              </w:rPr>
            </w:pPr>
            <w:r w:rsidRPr="00AA65B5">
              <w:rPr>
                <w:rFonts w:ascii="Times New Roman" w:hAnsi="Times New Roman"/>
                <w:sz w:val="24"/>
                <w:szCs w:val="24"/>
              </w:rPr>
              <w:t>Fault Current</w:t>
            </w:r>
          </w:p>
        </w:tc>
        <w:tc>
          <w:tcPr>
            <w:tcW w:w="3547" w:type="dxa"/>
            <w:tcBorders>
              <w:top w:val="single" w:sz="4" w:space="0" w:color="000001"/>
              <w:left w:val="single" w:sz="4" w:space="0" w:color="000001"/>
              <w:bottom w:val="single" w:sz="4" w:space="0" w:color="000001"/>
              <w:right w:val="single" w:sz="4" w:space="0" w:color="000001"/>
            </w:tcBorders>
            <w:shd w:val="clear" w:color="auto" w:fill="FFFFFF"/>
            <w:tcMar>
              <w:left w:w="98" w:type="dxa"/>
            </w:tcMar>
          </w:tcPr>
          <w:p w:rsidR="009A7D50" w:rsidRPr="00AA65B5" w:rsidRDefault="00916FFF">
            <w:pPr>
              <w:spacing w:after="0"/>
              <w:jc w:val="both"/>
              <w:rPr>
                <w:rFonts w:ascii="Times New Roman" w:hAnsi="Times New Roman"/>
                <w:sz w:val="24"/>
                <w:szCs w:val="24"/>
              </w:rPr>
            </w:pPr>
            <w:r w:rsidRPr="00AA65B5">
              <w:rPr>
                <w:rFonts w:ascii="Times New Roman" w:hAnsi="Times New Roman"/>
                <w:sz w:val="24"/>
                <w:szCs w:val="24"/>
              </w:rPr>
              <w:t xml:space="preserve">Fault Time </w:t>
            </w:r>
          </w:p>
        </w:tc>
        <w:tc>
          <w:tcPr>
            <w:tcW w:w="2221" w:type="dxa"/>
            <w:tcBorders>
              <w:top w:val="single" w:sz="4" w:space="0" w:color="000001"/>
              <w:left w:val="single" w:sz="4" w:space="0" w:color="000001"/>
              <w:bottom w:val="single" w:sz="4" w:space="0" w:color="000001"/>
              <w:right w:val="single" w:sz="4" w:space="0" w:color="000001"/>
            </w:tcBorders>
            <w:shd w:val="clear" w:color="auto" w:fill="FFFFFF"/>
            <w:tcMar>
              <w:left w:w="98" w:type="dxa"/>
            </w:tcMar>
          </w:tcPr>
          <w:p w:rsidR="009A7D50" w:rsidRPr="00AA65B5" w:rsidRDefault="00916FFF">
            <w:pPr>
              <w:spacing w:after="0"/>
              <w:jc w:val="both"/>
              <w:rPr>
                <w:rFonts w:ascii="Times New Roman" w:hAnsi="Times New Roman"/>
                <w:sz w:val="24"/>
                <w:szCs w:val="24"/>
              </w:rPr>
            </w:pPr>
            <w:r w:rsidRPr="00AA65B5">
              <w:rPr>
                <w:rFonts w:ascii="Times New Roman" w:hAnsi="Times New Roman"/>
                <w:sz w:val="24"/>
                <w:szCs w:val="24"/>
              </w:rPr>
              <w:t>PSM</w:t>
            </w:r>
          </w:p>
        </w:tc>
      </w:tr>
      <w:tr w:rsidR="009A7D50" w:rsidRPr="00AA65B5">
        <w:trPr>
          <w:cantSplit/>
        </w:trPr>
        <w:tc>
          <w:tcPr>
            <w:tcW w:w="889" w:type="dxa"/>
            <w:tcBorders>
              <w:top w:val="single" w:sz="4" w:space="0" w:color="000001"/>
              <w:left w:val="single" w:sz="4" w:space="0" w:color="000001"/>
              <w:bottom w:val="single" w:sz="4" w:space="0" w:color="000001"/>
              <w:right w:val="single" w:sz="4" w:space="0" w:color="000001"/>
            </w:tcBorders>
            <w:shd w:val="clear" w:color="auto" w:fill="FFFFFF"/>
            <w:tcMar>
              <w:left w:w="98" w:type="dxa"/>
            </w:tcMar>
          </w:tcPr>
          <w:p w:rsidR="009A7D50" w:rsidRPr="00AA65B5" w:rsidRDefault="009A7D50">
            <w:pPr>
              <w:spacing w:after="0"/>
              <w:jc w:val="both"/>
              <w:rPr>
                <w:rFonts w:ascii="Times New Roman" w:hAnsi="Times New Roman"/>
                <w:sz w:val="24"/>
                <w:szCs w:val="24"/>
              </w:rPr>
            </w:pPr>
          </w:p>
        </w:tc>
        <w:tc>
          <w:tcPr>
            <w:tcW w:w="3547" w:type="dxa"/>
            <w:tcBorders>
              <w:top w:val="single" w:sz="4" w:space="0" w:color="000001"/>
              <w:left w:val="single" w:sz="4" w:space="0" w:color="000001"/>
              <w:bottom w:val="single" w:sz="4" w:space="0" w:color="000001"/>
              <w:right w:val="nil"/>
            </w:tcBorders>
            <w:shd w:val="clear" w:color="auto" w:fill="FFFFFF"/>
            <w:tcMar>
              <w:left w:w="98" w:type="dxa"/>
            </w:tcMar>
          </w:tcPr>
          <w:p w:rsidR="009A7D50" w:rsidRPr="00AA65B5" w:rsidRDefault="009A7D50">
            <w:pPr>
              <w:spacing w:after="0"/>
              <w:jc w:val="both"/>
              <w:rPr>
                <w:rFonts w:ascii="Times New Roman" w:hAnsi="Times New Roman"/>
                <w:sz w:val="24"/>
                <w:szCs w:val="24"/>
              </w:rPr>
            </w:pPr>
          </w:p>
        </w:tc>
        <w:tc>
          <w:tcPr>
            <w:tcW w:w="3547" w:type="dxa"/>
            <w:tcBorders>
              <w:top w:val="single" w:sz="4" w:space="0" w:color="000001"/>
              <w:left w:val="single" w:sz="4" w:space="0" w:color="000001"/>
              <w:bottom w:val="single" w:sz="4" w:space="0" w:color="000001"/>
              <w:right w:val="single" w:sz="4" w:space="0" w:color="000001"/>
            </w:tcBorders>
            <w:shd w:val="clear" w:color="auto" w:fill="FFFFFF"/>
            <w:tcMar>
              <w:left w:w="98" w:type="dxa"/>
            </w:tcMar>
          </w:tcPr>
          <w:p w:rsidR="009A7D50" w:rsidRPr="00AA65B5" w:rsidRDefault="009A7D50">
            <w:pPr>
              <w:spacing w:after="0"/>
              <w:jc w:val="both"/>
              <w:rPr>
                <w:rFonts w:ascii="Times New Roman" w:hAnsi="Times New Roman"/>
                <w:sz w:val="24"/>
                <w:szCs w:val="24"/>
              </w:rPr>
            </w:pPr>
          </w:p>
        </w:tc>
        <w:tc>
          <w:tcPr>
            <w:tcW w:w="2221" w:type="dxa"/>
            <w:tcBorders>
              <w:top w:val="single" w:sz="4" w:space="0" w:color="000001"/>
              <w:left w:val="single" w:sz="4" w:space="0" w:color="000001"/>
              <w:bottom w:val="single" w:sz="4" w:space="0" w:color="000001"/>
              <w:right w:val="single" w:sz="4" w:space="0" w:color="000001"/>
            </w:tcBorders>
            <w:shd w:val="clear" w:color="auto" w:fill="FFFFFF"/>
            <w:tcMar>
              <w:left w:w="98" w:type="dxa"/>
            </w:tcMar>
          </w:tcPr>
          <w:p w:rsidR="009A7D50" w:rsidRPr="00AA65B5" w:rsidRDefault="009A7D50">
            <w:pPr>
              <w:spacing w:after="0"/>
              <w:jc w:val="both"/>
              <w:rPr>
                <w:rFonts w:ascii="Times New Roman" w:hAnsi="Times New Roman"/>
                <w:sz w:val="24"/>
                <w:szCs w:val="24"/>
              </w:rPr>
            </w:pPr>
          </w:p>
        </w:tc>
      </w:tr>
    </w:tbl>
    <w:p w:rsidR="009A7D50" w:rsidRPr="00AA65B5" w:rsidRDefault="009A7D50">
      <w:pPr>
        <w:jc w:val="both"/>
        <w:rPr>
          <w:rFonts w:ascii="Times New Roman" w:hAnsi="Times New Roman"/>
          <w:sz w:val="24"/>
          <w:szCs w:val="24"/>
        </w:rPr>
      </w:pPr>
    </w:p>
    <w:p w:rsidR="009A7D50" w:rsidRPr="00AA65B5" w:rsidRDefault="00916FFF">
      <w:pPr>
        <w:jc w:val="both"/>
        <w:rPr>
          <w:rFonts w:ascii="Times New Roman" w:hAnsi="Times New Roman"/>
          <w:sz w:val="24"/>
          <w:szCs w:val="24"/>
        </w:rPr>
      </w:pPr>
      <w:bookmarkStart w:id="2" w:name="__DdeLink__1688_890731122"/>
      <w:bookmarkEnd w:id="2"/>
      <w:r w:rsidRPr="00AA65B5">
        <w:rPr>
          <w:rFonts w:ascii="Times New Roman" w:hAnsi="Times New Roman"/>
          <w:sz w:val="24"/>
          <w:szCs w:val="24"/>
        </w:rPr>
        <w:t xml:space="preserve">Conclusion: </w:t>
      </w:r>
    </w:p>
    <w:p w:rsidR="009A7D50" w:rsidRPr="00AA65B5" w:rsidRDefault="009A7D50">
      <w:pPr>
        <w:jc w:val="both"/>
        <w:rPr>
          <w:rFonts w:ascii="Times New Roman" w:hAnsi="Times New Roman"/>
          <w:sz w:val="24"/>
          <w:szCs w:val="24"/>
        </w:rPr>
      </w:pPr>
    </w:p>
    <w:p w:rsidR="009A7D50" w:rsidRPr="00AA65B5" w:rsidRDefault="009A7D50">
      <w:pPr>
        <w:jc w:val="both"/>
        <w:rPr>
          <w:rFonts w:ascii="Times New Roman" w:hAnsi="Times New Roman"/>
          <w:sz w:val="24"/>
          <w:szCs w:val="24"/>
        </w:rPr>
      </w:pPr>
    </w:p>
    <w:p w:rsidR="00370C3F" w:rsidRDefault="00370C3F">
      <w:pPr>
        <w:jc w:val="both"/>
        <w:rPr>
          <w:rFonts w:ascii="Times New Roman" w:hAnsi="Times New Roman"/>
          <w:sz w:val="24"/>
          <w:szCs w:val="24"/>
        </w:rPr>
      </w:pPr>
    </w:p>
    <w:p w:rsidR="009F23D8" w:rsidRDefault="009F23D8">
      <w:pPr>
        <w:jc w:val="both"/>
        <w:rPr>
          <w:rFonts w:ascii="Times New Roman" w:hAnsi="Times New Roman"/>
          <w:sz w:val="24"/>
          <w:szCs w:val="24"/>
        </w:rPr>
      </w:pPr>
    </w:p>
    <w:p w:rsidR="009A7D50" w:rsidRPr="00AA65B5" w:rsidRDefault="00916FFF">
      <w:pPr>
        <w:jc w:val="both"/>
        <w:rPr>
          <w:rFonts w:ascii="Times New Roman" w:hAnsi="Times New Roman"/>
          <w:sz w:val="24"/>
          <w:szCs w:val="24"/>
        </w:rPr>
      </w:pPr>
      <w:r w:rsidRPr="00AA65B5">
        <w:rPr>
          <w:rFonts w:ascii="Times New Roman" w:hAnsi="Times New Roman"/>
          <w:sz w:val="24"/>
          <w:szCs w:val="24"/>
        </w:rPr>
        <w:lastRenderedPageBreak/>
        <w:t>Expt No. 5</w:t>
      </w:r>
    </w:p>
    <w:p w:rsidR="009A7D50" w:rsidRPr="00AA65B5" w:rsidRDefault="00916FFF">
      <w:pPr>
        <w:jc w:val="both"/>
        <w:rPr>
          <w:rFonts w:ascii="Times New Roman" w:hAnsi="Times New Roman"/>
          <w:b/>
          <w:sz w:val="24"/>
          <w:szCs w:val="24"/>
        </w:rPr>
      </w:pPr>
      <w:r w:rsidRPr="00AA65B5">
        <w:rPr>
          <w:rFonts w:ascii="Times New Roman" w:hAnsi="Times New Roman"/>
          <w:b/>
          <w:sz w:val="24"/>
          <w:szCs w:val="24"/>
        </w:rPr>
        <w:t>ELECTRO MECHANICAL OVER VOLTAGE RELAY</w:t>
      </w:r>
    </w:p>
    <w:p w:rsidR="009A7D50" w:rsidRPr="00AA65B5" w:rsidRDefault="00916FFF">
      <w:pPr>
        <w:rPr>
          <w:rFonts w:ascii="Times New Roman" w:hAnsi="Times New Roman"/>
          <w:sz w:val="24"/>
          <w:szCs w:val="24"/>
        </w:rPr>
      </w:pPr>
      <w:r w:rsidRPr="00AA65B5">
        <w:rPr>
          <w:rFonts w:ascii="Times New Roman" w:hAnsi="Times New Roman"/>
          <w:b/>
          <w:sz w:val="24"/>
          <w:szCs w:val="24"/>
        </w:rPr>
        <w:t xml:space="preserve">AIM: </w:t>
      </w:r>
      <w:r w:rsidRPr="00AA65B5">
        <w:rPr>
          <w:rFonts w:ascii="Times New Roman" w:hAnsi="Times New Roman"/>
          <w:sz w:val="24"/>
          <w:szCs w:val="24"/>
        </w:rPr>
        <w:t>To study the operation of electro mechanical over voltage relay.</w:t>
      </w:r>
    </w:p>
    <w:p w:rsidR="009A7D50" w:rsidRPr="00AA65B5" w:rsidRDefault="00916FFF">
      <w:pPr>
        <w:rPr>
          <w:rFonts w:ascii="Times New Roman" w:hAnsi="Times New Roman"/>
          <w:b/>
          <w:sz w:val="24"/>
          <w:szCs w:val="24"/>
        </w:rPr>
      </w:pPr>
      <w:r w:rsidRPr="00AA65B5">
        <w:rPr>
          <w:rFonts w:ascii="Times New Roman" w:hAnsi="Times New Roman"/>
          <w:b/>
          <w:sz w:val="24"/>
          <w:szCs w:val="24"/>
        </w:rPr>
        <w:t>APPARATUS REQUIRED</w:t>
      </w:r>
    </w:p>
    <w:p w:rsidR="009A7D50" w:rsidRPr="00AA65B5" w:rsidRDefault="00916FFF">
      <w:pPr>
        <w:rPr>
          <w:rFonts w:ascii="Times New Roman" w:hAnsi="Times New Roman"/>
          <w:sz w:val="24"/>
          <w:szCs w:val="24"/>
        </w:rPr>
      </w:pPr>
      <w:r w:rsidRPr="00AA65B5">
        <w:rPr>
          <w:rFonts w:ascii="Times New Roman" w:hAnsi="Times New Roman"/>
          <w:sz w:val="24"/>
          <w:szCs w:val="24"/>
        </w:rPr>
        <w:t>1. Electro-Mechanical Over voltage rely unit</w:t>
      </w:r>
    </w:p>
    <w:p w:rsidR="009A7D50" w:rsidRPr="00AA65B5" w:rsidRDefault="00916FFF">
      <w:pPr>
        <w:rPr>
          <w:rFonts w:ascii="Times New Roman" w:hAnsi="Times New Roman"/>
          <w:sz w:val="24"/>
          <w:szCs w:val="24"/>
        </w:rPr>
      </w:pPr>
      <w:r w:rsidRPr="00AA65B5">
        <w:rPr>
          <w:rFonts w:ascii="Times New Roman" w:hAnsi="Times New Roman"/>
          <w:sz w:val="24"/>
          <w:szCs w:val="24"/>
        </w:rPr>
        <w:t>2. Resistive Load.</w:t>
      </w:r>
    </w:p>
    <w:p w:rsidR="009A7D50" w:rsidRPr="00AA65B5" w:rsidRDefault="00916FFF">
      <w:pPr>
        <w:rPr>
          <w:rFonts w:ascii="Times New Roman" w:hAnsi="Times New Roman"/>
          <w:sz w:val="24"/>
          <w:szCs w:val="24"/>
        </w:rPr>
      </w:pPr>
      <w:r w:rsidRPr="00AA65B5">
        <w:rPr>
          <w:rFonts w:ascii="Times New Roman" w:hAnsi="Times New Roman"/>
          <w:sz w:val="24"/>
          <w:szCs w:val="24"/>
        </w:rPr>
        <w:t>3. Connecting probes</w:t>
      </w:r>
    </w:p>
    <w:p w:rsidR="009A7D50" w:rsidRPr="00AA65B5" w:rsidRDefault="00916FFF">
      <w:pPr>
        <w:rPr>
          <w:rFonts w:ascii="Times New Roman" w:hAnsi="Times New Roman"/>
          <w:b/>
          <w:sz w:val="24"/>
          <w:szCs w:val="24"/>
        </w:rPr>
      </w:pPr>
      <w:r w:rsidRPr="00AA65B5">
        <w:rPr>
          <w:rFonts w:ascii="Times New Roman" w:hAnsi="Times New Roman"/>
          <w:b/>
          <w:sz w:val="24"/>
          <w:szCs w:val="24"/>
        </w:rPr>
        <w:t>PROCEDURE</w:t>
      </w:r>
    </w:p>
    <w:p w:rsidR="009A7D50" w:rsidRPr="00AA65B5" w:rsidRDefault="00916FFF">
      <w:pPr>
        <w:rPr>
          <w:rFonts w:ascii="Times New Roman" w:hAnsi="Times New Roman"/>
          <w:sz w:val="24"/>
          <w:szCs w:val="24"/>
        </w:rPr>
      </w:pPr>
      <w:r w:rsidRPr="00AA65B5">
        <w:rPr>
          <w:rFonts w:ascii="Times New Roman" w:hAnsi="Times New Roman"/>
          <w:sz w:val="24"/>
          <w:szCs w:val="24"/>
        </w:rPr>
        <w:t>1. Set the relay voltage using plug setting.</w:t>
      </w:r>
    </w:p>
    <w:p w:rsidR="009A7D50" w:rsidRPr="00AA65B5" w:rsidRDefault="00916FFF">
      <w:pPr>
        <w:rPr>
          <w:rFonts w:ascii="Times New Roman" w:hAnsi="Times New Roman"/>
          <w:sz w:val="24"/>
          <w:szCs w:val="24"/>
        </w:rPr>
      </w:pPr>
      <w:r w:rsidRPr="00AA65B5">
        <w:rPr>
          <w:rFonts w:ascii="Times New Roman" w:hAnsi="Times New Roman"/>
          <w:sz w:val="24"/>
          <w:szCs w:val="24"/>
        </w:rPr>
        <w:t>2. Connect the power cord &amp; load.</w:t>
      </w:r>
    </w:p>
    <w:p w:rsidR="009A7D50" w:rsidRPr="00AA65B5" w:rsidRDefault="00916FFF">
      <w:pPr>
        <w:rPr>
          <w:rFonts w:ascii="Times New Roman" w:hAnsi="Times New Roman"/>
          <w:sz w:val="24"/>
          <w:szCs w:val="24"/>
        </w:rPr>
      </w:pPr>
      <w:r w:rsidRPr="00AA65B5">
        <w:rPr>
          <w:rFonts w:ascii="Times New Roman" w:hAnsi="Times New Roman"/>
          <w:sz w:val="24"/>
          <w:szCs w:val="24"/>
        </w:rPr>
        <w:t>3. Bring dimmer to zero position.</w:t>
      </w:r>
    </w:p>
    <w:p w:rsidR="009A7D50" w:rsidRPr="00AA65B5" w:rsidRDefault="00916FFF">
      <w:pPr>
        <w:rPr>
          <w:rFonts w:ascii="Times New Roman" w:hAnsi="Times New Roman"/>
          <w:sz w:val="24"/>
          <w:szCs w:val="24"/>
        </w:rPr>
      </w:pPr>
      <w:r w:rsidRPr="00AA65B5">
        <w:rPr>
          <w:rFonts w:ascii="Times New Roman" w:hAnsi="Times New Roman"/>
          <w:sz w:val="24"/>
          <w:szCs w:val="24"/>
        </w:rPr>
        <w:t>4. Put on the mains using MAINS ON switch then Mains on indicator, voltmeter display.</w:t>
      </w:r>
    </w:p>
    <w:p w:rsidR="009A7D50" w:rsidRPr="00AA65B5" w:rsidRDefault="00916FFF">
      <w:pPr>
        <w:rPr>
          <w:rFonts w:ascii="Times New Roman" w:hAnsi="Times New Roman"/>
          <w:sz w:val="24"/>
          <w:szCs w:val="24"/>
        </w:rPr>
      </w:pPr>
      <w:r w:rsidRPr="00AA65B5">
        <w:rPr>
          <w:rFonts w:ascii="Times New Roman" w:hAnsi="Times New Roman"/>
          <w:sz w:val="24"/>
          <w:szCs w:val="24"/>
        </w:rPr>
        <w:t>5. Adjust the dimmerstat and load , set the approximate voltage.</w:t>
      </w:r>
    </w:p>
    <w:p w:rsidR="009A7D50" w:rsidRPr="00AA65B5" w:rsidRDefault="00916FFF">
      <w:pPr>
        <w:rPr>
          <w:rFonts w:ascii="Times New Roman" w:hAnsi="Times New Roman"/>
          <w:sz w:val="24"/>
          <w:szCs w:val="24"/>
        </w:rPr>
      </w:pPr>
      <w:r w:rsidRPr="00AA65B5">
        <w:rPr>
          <w:rFonts w:ascii="Times New Roman" w:hAnsi="Times New Roman"/>
          <w:sz w:val="24"/>
          <w:szCs w:val="24"/>
        </w:rPr>
        <w:t>6. Vary the load and observe load current and voltage.</w:t>
      </w:r>
    </w:p>
    <w:p w:rsidR="009A7D50" w:rsidRPr="00AA65B5" w:rsidRDefault="00916FFF">
      <w:pPr>
        <w:rPr>
          <w:rFonts w:ascii="Times New Roman" w:hAnsi="Times New Roman"/>
          <w:sz w:val="24"/>
          <w:szCs w:val="24"/>
        </w:rPr>
      </w:pPr>
      <w:r w:rsidRPr="00AA65B5">
        <w:rPr>
          <w:rFonts w:ascii="Times New Roman" w:hAnsi="Times New Roman"/>
          <w:sz w:val="24"/>
          <w:szCs w:val="24"/>
        </w:rPr>
        <w:t>7. When voltage incresed beyond plug setting, relay will pick up and count the time.</w:t>
      </w:r>
    </w:p>
    <w:p w:rsidR="009A7D50" w:rsidRPr="00AA65B5" w:rsidRDefault="00916FFF">
      <w:pPr>
        <w:rPr>
          <w:rFonts w:ascii="Times New Roman" w:hAnsi="Times New Roman"/>
          <w:sz w:val="24"/>
          <w:szCs w:val="24"/>
        </w:rPr>
      </w:pPr>
      <w:r w:rsidRPr="00AA65B5">
        <w:rPr>
          <w:rFonts w:ascii="Times New Roman" w:hAnsi="Times New Roman"/>
          <w:sz w:val="24"/>
          <w:szCs w:val="24"/>
        </w:rPr>
        <w:t>10. Push TEST STOP/RESET BUTTON.</w:t>
      </w:r>
    </w:p>
    <w:p w:rsidR="009A7D50" w:rsidRPr="00AA65B5" w:rsidRDefault="00916FFF">
      <w:pPr>
        <w:rPr>
          <w:rFonts w:ascii="Times New Roman" w:hAnsi="Times New Roman"/>
          <w:sz w:val="24"/>
          <w:szCs w:val="24"/>
        </w:rPr>
      </w:pPr>
      <w:r w:rsidRPr="00AA65B5">
        <w:rPr>
          <w:rFonts w:ascii="Times New Roman" w:hAnsi="Times New Roman"/>
          <w:sz w:val="24"/>
          <w:szCs w:val="24"/>
        </w:rPr>
        <w:t>11. Don’t disturb the dimmerstat.</w:t>
      </w:r>
    </w:p>
    <w:p w:rsidR="009A7D50" w:rsidRPr="00AA65B5" w:rsidRDefault="00916FFF">
      <w:pPr>
        <w:rPr>
          <w:rFonts w:ascii="Times New Roman" w:hAnsi="Times New Roman"/>
          <w:sz w:val="24"/>
          <w:szCs w:val="24"/>
        </w:rPr>
      </w:pPr>
      <w:r w:rsidRPr="00AA65B5">
        <w:rPr>
          <w:rFonts w:ascii="Times New Roman" w:hAnsi="Times New Roman"/>
          <w:sz w:val="24"/>
          <w:szCs w:val="24"/>
        </w:rPr>
        <w:t>12. Repeat operation by adjusting different fault voltage &amp; TMS.</w:t>
      </w:r>
    </w:p>
    <w:p w:rsidR="009A7D50" w:rsidRPr="00AA65B5" w:rsidRDefault="00916FFF">
      <w:pPr>
        <w:jc w:val="both"/>
        <w:rPr>
          <w:rFonts w:ascii="Times New Roman" w:hAnsi="Times New Roman"/>
          <w:b/>
          <w:sz w:val="24"/>
          <w:szCs w:val="24"/>
        </w:rPr>
      </w:pPr>
      <w:r w:rsidRPr="00AA65B5">
        <w:rPr>
          <w:rFonts w:ascii="Times New Roman" w:hAnsi="Times New Roman"/>
          <w:b/>
          <w:sz w:val="24"/>
          <w:szCs w:val="24"/>
        </w:rPr>
        <w:t>TABULAR COLUMNS</w:t>
      </w:r>
    </w:p>
    <w:p w:rsidR="009A7D50" w:rsidRPr="00AA65B5" w:rsidRDefault="00916FFF">
      <w:pPr>
        <w:rPr>
          <w:rFonts w:ascii="Times New Roman" w:hAnsi="Times New Roman"/>
          <w:b/>
          <w:sz w:val="24"/>
          <w:szCs w:val="24"/>
        </w:rPr>
      </w:pPr>
      <w:r w:rsidRPr="00AA65B5">
        <w:rPr>
          <w:rFonts w:ascii="Times New Roman" w:hAnsi="Times New Roman"/>
          <w:b/>
          <w:sz w:val="24"/>
          <w:szCs w:val="24"/>
        </w:rPr>
        <w:t>PSM= Fault Current / Plug setting</w:t>
      </w:r>
    </w:p>
    <w:tbl>
      <w:tblPr>
        <w:tblW w:w="0" w:type="auto"/>
        <w:tblInd w:w="-10"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98" w:type="dxa"/>
        </w:tblCellMar>
        <w:tblLook w:val="04A0" w:firstRow="1" w:lastRow="0" w:firstColumn="1" w:lastColumn="0" w:noHBand="0" w:noVBand="1"/>
      </w:tblPr>
      <w:tblGrid>
        <w:gridCol w:w="889"/>
        <w:gridCol w:w="3547"/>
        <w:gridCol w:w="3547"/>
        <w:gridCol w:w="2221"/>
      </w:tblGrid>
      <w:tr w:rsidR="009A7D50" w:rsidRPr="00AA65B5">
        <w:trPr>
          <w:cantSplit/>
        </w:trPr>
        <w:tc>
          <w:tcPr>
            <w:tcW w:w="889" w:type="dxa"/>
            <w:tcBorders>
              <w:top w:val="single" w:sz="4" w:space="0" w:color="000001"/>
              <w:left w:val="single" w:sz="4" w:space="0" w:color="000001"/>
              <w:bottom w:val="single" w:sz="4" w:space="0" w:color="000001"/>
              <w:right w:val="single" w:sz="4" w:space="0" w:color="000001"/>
            </w:tcBorders>
            <w:shd w:val="clear" w:color="auto" w:fill="FFFFFF"/>
            <w:tcMar>
              <w:left w:w="98" w:type="dxa"/>
            </w:tcMar>
          </w:tcPr>
          <w:p w:rsidR="009A7D50" w:rsidRPr="00AA65B5" w:rsidRDefault="00916FFF">
            <w:pPr>
              <w:spacing w:after="0"/>
              <w:jc w:val="both"/>
              <w:rPr>
                <w:rFonts w:ascii="Times New Roman" w:hAnsi="Times New Roman"/>
                <w:sz w:val="24"/>
                <w:szCs w:val="24"/>
              </w:rPr>
            </w:pPr>
            <w:r w:rsidRPr="00AA65B5">
              <w:rPr>
                <w:rFonts w:ascii="Times New Roman" w:hAnsi="Times New Roman"/>
                <w:sz w:val="24"/>
                <w:szCs w:val="24"/>
              </w:rPr>
              <w:t>Sr. No.</w:t>
            </w:r>
          </w:p>
        </w:tc>
        <w:tc>
          <w:tcPr>
            <w:tcW w:w="3547" w:type="dxa"/>
            <w:tcBorders>
              <w:top w:val="single" w:sz="4" w:space="0" w:color="000001"/>
              <w:left w:val="single" w:sz="4" w:space="0" w:color="000001"/>
              <w:bottom w:val="single" w:sz="4" w:space="0" w:color="000001"/>
              <w:right w:val="nil"/>
            </w:tcBorders>
            <w:shd w:val="clear" w:color="auto" w:fill="FFFFFF"/>
            <w:tcMar>
              <w:left w:w="98" w:type="dxa"/>
            </w:tcMar>
          </w:tcPr>
          <w:p w:rsidR="009A7D50" w:rsidRPr="00AA65B5" w:rsidRDefault="00916FFF">
            <w:pPr>
              <w:spacing w:after="0"/>
              <w:jc w:val="both"/>
              <w:rPr>
                <w:rFonts w:ascii="Times New Roman" w:hAnsi="Times New Roman"/>
                <w:sz w:val="24"/>
                <w:szCs w:val="24"/>
              </w:rPr>
            </w:pPr>
            <w:r w:rsidRPr="00AA65B5">
              <w:rPr>
                <w:rFonts w:ascii="Times New Roman" w:hAnsi="Times New Roman"/>
                <w:sz w:val="24"/>
                <w:szCs w:val="24"/>
              </w:rPr>
              <w:t>Fault Voltage</w:t>
            </w:r>
          </w:p>
        </w:tc>
        <w:tc>
          <w:tcPr>
            <w:tcW w:w="3547" w:type="dxa"/>
            <w:tcBorders>
              <w:top w:val="single" w:sz="4" w:space="0" w:color="000001"/>
              <w:left w:val="single" w:sz="4" w:space="0" w:color="000001"/>
              <w:bottom w:val="single" w:sz="4" w:space="0" w:color="000001"/>
              <w:right w:val="single" w:sz="4" w:space="0" w:color="000001"/>
            </w:tcBorders>
            <w:shd w:val="clear" w:color="auto" w:fill="FFFFFF"/>
            <w:tcMar>
              <w:left w:w="98" w:type="dxa"/>
            </w:tcMar>
          </w:tcPr>
          <w:p w:rsidR="009A7D50" w:rsidRPr="00AA65B5" w:rsidRDefault="00916FFF">
            <w:pPr>
              <w:spacing w:after="0"/>
              <w:jc w:val="both"/>
              <w:rPr>
                <w:rFonts w:ascii="Times New Roman" w:hAnsi="Times New Roman"/>
                <w:sz w:val="24"/>
                <w:szCs w:val="24"/>
              </w:rPr>
            </w:pPr>
            <w:r w:rsidRPr="00AA65B5">
              <w:rPr>
                <w:rFonts w:ascii="Times New Roman" w:hAnsi="Times New Roman"/>
                <w:sz w:val="24"/>
                <w:szCs w:val="24"/>
              </w:rPr>
              <w:t xml:space="preserve">Fault Time </w:t>
            </w:r>
          </w:p>
        </w:tc>
        <w:tc>
          <w:tcPr>
            <w:tcW w:w="2221" w:type="dxa"/>
            <w:tcBorders>
              <w:top w:val="single" w:sz="4" w:space="0" w:color="000001"/>
              <w:left w:val="single" w:sz="4" w:space="0" w:color="000001"/>
              <w:bottom w:val="single" w:sz="4" w:space="0" w:color="000001"/>
              <w:right w:val="single" w:sz="4" w:space="0" w:color="000001"/>
            </w:tcBorders>
            <w:shd w:val="clear" w:color="auto" w:fill="FFFFFF"/>
            <w:tcMar>
              <w:left w:w="98" w:type="dxa"/>
            </w:tcMar>
          </w:tcPr>
          <w:p w:rsidR="009A7D50" w:rsidRPr="00AA65B5" w:rsidRDefault="00916FFF">
            <w:pPr>
              <w:spacing w:after="0"/>
              <w:jc w:val="both"/>
              <w:rPr>
                <w:rFonts w:ascii="Times New Roman" w:hAnsi="Times New Roman"/>
                <w:sz w:val="24"/>
                <w:szCs w:val="24"/>
              </w:rPr>
            </w:pPr>
            <w:r w:rsidRPr="00AA65B5">
              <w:rPr>
                <w:rFonts w:ascii="Times New Roman" w:hAnsi="Times New Roman"/>
                <w:sz w:val="24"/>
                <w:szCs w:val="24"/>
              </w:rPr>
              <w:t>PSM</w:t>
            </w:r>
          </w:p>
        </w:tc>
      </w:tr>
      <w:tr w:rsidR="009A7D50" w:rsidRPr="00AA65B5">
        <w:trPr>
          <w:cantSplit/>
        </w:trPr>
        <w:tc>
          <w:tcPr>
            <w:tcW w:w="889" w:type="dxa"/>
            <w:tcBorders>
              <w:top w:val="single" w:sz="4" w:space="0" w:color="000001"/>
              <w:left w:val="single" w:sz="4" w:space="0" w:color="000001"/>
              <w:bottom w:val="single" w:sz="4" w:space="0" w:color="000001"/>
              <w:right w:val="single" w:sz="4" w:space="0" w:color="000001"/>
            </w:tcBorders>
            <w:shd w:val="clear" w:color="auto" w:fill="FFFFFF"/>
            <w:tcMar>
              <w:left w:w="98" w:type="dxa"/>
            </w:tcMar>
          </w:tcPr>
          <w:p w:rsidR="009A7D50" w:rsidRPr="00AA65B5" w:rsidRDefault="009A7D50">
            <w:pPr>
              <w:spacing w:after="0"/>
              <w:jc w:val="both"/>
              <w:rPr>
                <w:rFonts w:ascii="Times New Roman" w:hAnsi="Times New Roman"/>
                <w:sz w:val="24"/>
                <w:szCs w:val="24"/>
              </w:rPr>
            </w:pPr>
          </w:p>
        </w:tc>
        <w:tc>
          <w:tcPr>
            <w:tcW w:w="3547" w:type="dxa"/>
            <w:tcBorders>
              <w:top w:val="single" w:sz="4" w:space="0" w:color="000001"/>
              <w:left w:val="single" w:sz="4" w:space="0" w:color="000001"/>
              <w:bottom w:val="single" w:sz="4" w:space="0" w:color="000001"/>
              <w:right w:val="nil"/>
            </w:tcBorders>
            <w:shd w:val="clear" w:color="auto" w:fill="FFFFFF"/>
            <w:tcMar>
              <w:left w:w="98" w:type="dxa"/>
            </w:tcMar>
          </w:tcPr>
          <w:p w:rsidR="009A7D50" w:rsidRPr="00AA65B5" w:rsidRDefault="009A7D50">
            <w:pPr>
              <w:spacing w:after="0"/>
              <w:jc w:val="both"/>
              <w:rPr>
                <w:rFonts w:ascii="Times New Roman" w:hAnsi="Times New Roman"/>
                <w:sz w:val="24"/>
                <w:szCs w:val="24"/>
              </w:rPr>
            </w:pPr>
          </w:p>
        </w:tc>
        <w:tc>
          <w:tcPr>
            <w:tcW w:w="3547" w:type="dxa"/>
            <w:tcBorders>
              <w:top w:val="single" w:sz="4" w:space="0" w:color="000001"/>
              <w:left w:val="single" w:sz="4" w:space="0" w:color="000001"/>
              <w:bottom w:val="single" w:sz="4" w:space="0" w:color="000001"/>
              <w:right w:val="single" w:sz="4" w:space="0" w:color="000001"/>
            </w:tcBorders>
            <w:shd w:val="clear" w:color="auto" w:fill="FFFFFF"/>
            <w:tcMar>
              <w:left w:w="98" w:type="dxa"/>
            </w:tcMar>
          </w:tcPr>
          <w:p w:rsidR="009A7D50" w:rsidRPr="00AA65B5" w:rsidRDefault="009A7D50">
            <w:pPr>
              <w:spacing w:after="0"/>
              <w:jc w:val="both"/>
              <w:rPr>
                <w:rFonts w:ascii="Times New Roman" w:hAnsi="Times New Roman"/>
                <w:sz w:val="24"/>
                <w:szCs w:val="24"/>
              </w:rPr>
            </w:pPr>
          </w:p>
        </w:tc>
        <w:tc>
          <w:tcPr>
            <w:tcW w:w="2221" w:type="dxa"/>
            <w:tcBorders>
              <w:top w:val="single" w:sz="4" w:space="0" w:color="000001"/>
              <w:left w:val="single" w:sz="4" w:space="0" w:color="000001"/>
              <w:bottom w:val="single" w:sz="4" w:space="0" w:color="000001"/>
              <w:right w:val="single" w:sz="4" w:space="0" w:color="000001"/>
            </w:tcBorders>
            <w:shd w:val="clear" w:color="auto" w:fill="FFFFFF"/>
            <w:tcMar>
              <w:left w:w="98" w:type="dxa"/>
            </w:tcMar>
          </w:tcPr>
          <w:p w:rsidR="009A7D50" w:rsidRPr="00AA65B5" w:rsidRDefault="009A7D50">
            <w:pPr>
              <w:spacing w:after="0"/>
              <w:jc w:val="both"/>
              <w:rPr>
                <w:rFonts w:ascii="Times New Roman" w:hAnsi="Times New Roman"/>
                <w:sz w:val="24"/>
                <w:szCs w:val="24"/>
              </w:rPr>
            </w:pPr>
          </w:p>
        </w:tc>
      </w:tr>
    </w:tbl>
    <w:p w:rsidR="009A7D50" w:rsidRPr="00AA65B5" w:rsidRDefault="009A7D50">
      <w:pPr>
        <w:jc w:val="both"/>
        <w:rPr>
          <w:rFonts w:ascii="Times New Roman" w:hAnsi="Times New Roman"/>
          <w:sz w:val="24"/>
          <w:szCs w:val="24"/>
        </w:rPr>
      </w:pPr>
    </w:p>
    <w:p w:rsidR="009A7D50" w:rsidRPr="00AA65B5" w:rsidRDefault="00916FFF">
      <w:pPr>
        <w:jc w:val="both"/>
        <w:rPr>
          <w:rFonts w:ascii="Times New Roman" w:hAnsi="Times New Roman"/>
          <w:sz w:val="24"/>
          <w:szCs w:val="24"/>
        </w:rPr>
      </w:pPr>
      <w:r w:rsidRPr="00AA65B5">
        <w:rPr>
          <w:rFonts w:ascii="Times New Roman" w:hAnsi="Times New Roman"/>
          <w:sz w:val="24"/>
          <w:szCs w:val="24"/>
        </w:rPr>
        <w:t xml:space="preserve">Conclusion: </w:t>
      </w:r>
    </w:p>
    <w:p w:rsidR="009A7D50" w:rsidRPr="00AA65B5" w:rsidRDefault="009A7D50">
      <w:pPr>
        <w:jc w:val="both"/>
        <w:rPr>
          <w:rFonts w:ascii="Times New Roman" w:hAnsi="Times New Roman"/>
          <w:sz w:val="24"/>
          <w:szCs w:val="24"/>
        </w:rPr>
      </w:pPr>
    </w:p>
    <w:p w:rsidR="009A7D50" w:rsidRPr="00AA65B5" w:rsidRDefault="009A7D50">
      <w:pPr>
        <w:jc w:val="both"/>
        <w:rPr>
          <w:rFonts w:ascii="Times New Roman" w:hAnsi="Times New Roman"/>
          <w:sz w:val="24"/>
          <w:szCs w:val="24"/>
        </w:rPr>
      </w:pPr>
    </w:p>
    <w:p w:rsidR="009A7D50" w:rsidRPr="00AA65B5" w:rsidRDefault="009A7D50">
      <w:pPr>
        <w:jc w:val="both"/>
        <w:rPr>
          <w:rFonts w:ascii="Times New Roman" w:hAnsi="Times New Roman"/>
          <w:sz w:val="24"/>
          <w:szCs w:val="24"/>
        </w:rPr>
      </w:pPr>
    </w:p>
    <w:p w:rsidR="009F23D8" w:rsidRDefault="009F23D8">
      <w:pPr>
        <w:spacing w:after="0" w:line="240" w:lineRule="auto"/>
        <w:jc w:val="both"/>
        <w:rPr>
          <w:rFonts w:ascii="Times New Roman" w:hAnsi="Times New Roman"/>
          <w:color w:val="000000"/>
          <w:sz w:val="24"/>
          <w:szCs w:val="24"/>
        </w:rPr>
      </w:pPr>
    </w:p>
    <w:p w:rsidR="009A7D50" w:rsidRPr="00AA65B5" w:rsidRDefault="00916FFF">
      <w:pPr>
        <w:spacing w:after="0" w:line="240" w:lineRule="auto"/>
        <w:jc w:val="both"/>
        <w:rPr>
          <w:rFonts w:ascii="Times New Roman" w:hAnsi="Times New Roman"/>
          <w:color w:val="000000"/>
          <w:sz w:val="24"/>
          <w:szCs w:val="24"/>
        </w:rPr>
      </w:pPr>
      <w:r w:rsidRPr="00AA65B5">
        <w:rPr>
          <w:rFonts w:ascii="Times New Roman" w:hAnsi="Times New Roman"/>
          <w:color w:val="000000"/>
          <w:sz w:val="24"/>
          <w:szCs w:val="24"/>
        </w:rPr>
        <w:lastRenderedPageBreak/>
        <w:t>Expt No. 6</w:t>
      </w:r>
    </w:p>
    <w:p w:rsidR="009A7D50" w:rsidRPr="00AA65B5" w:rsidRDefault="00916FFF">
      <w:pPr>
        <w:spacing w:after="0" w:line="240" w:lineRule="auto"/>
        <w:jc w:val="both"/>
        <w:rPr>
          <w:rFonts w:ascii="Times New Roman" w:hAnsi="Times New Roman"/>
          <w:color w:val="000000"/>
          <w:sz w:val="24"/>
          <w:szCs w:val="24"/>
        </w:rPr>
      </w:pPr>
      <w:r w:rsidRPr="00AA65B5">
        <w:rPr>
          <w:rFonts w:ascii="Times New Roman" w:hAnsi="Times New Roman"/>
          <w:color w:val="000000"/>
          <w:sz w:val="24"/>
          <w:szCs w:val="24"/>
        </w:rPr>
        <w:t xml:space="preserve">Aim: </w:t>
      </w:r>
      <w:bookmarkStart w:id="3" w:name="__DdeLink__674_1387829343"/>
      <w:r w:rsidRPr="00AA65B5">
        <w:rPr>
          <w:rFonts w:ascii="Times New Roman" w:hAnsi="Times New Roman"/>
          <w:color w:val="000000"/>
          <w:sz w:val="24"/>
          <w:szCs w:val="24"/>
        </w:rPr>
        <w:t>Modeling of Single</w:t>
      </w:r>
      <w:r w:rsidRPr="00AA65B5">
        <w:rPr>
          <w:rFonts w:ascii="Cambria" w:hAnsi="Cambria"/>
          <w:color w:val="000000"/>
          <w:sz w:val="24"/>
          <w:szCs w:val="24"/>
        </w:rPr>
        <w:t>‐</w:t>
      </w:r>
      <w:r w:rsidRPr="00AA65B5">
        <w:rPr>
          <w:rFonts w:ascii="Times New Roman" w:hAnsi="Times New Roman"/>
          <w:color w:val="000000"/>
          <w:sz w:val="24"/>
          <w:szCs w:val="24"/>
        </w:rPr>
        <w:t>Phase Instantaneous Over</w:t>
      </w:r>
      <w:r w:rsidRPr="00AA65B5">
        <w:rPr>
          <w:rFonts w:ascii="Cambria" w:hAnsi="Cambria"/>
          <w:color w:val="000000"/>
          <w:sz w:val="24"/>
          <w:szCs w:val="24"/>
        </w:rPr>
        <w:t>‐</w:t>
      </w:r>
      <w:r w:rsidRPr="00AA65B5">
        <w:rPr>
          <w:rFonts w:ascii="Times New Roman" w:hAnsi="Times New Roman"/>
          <w:color w:val="000000"/>
          <w:sz w:val="24"/>
          <w:szCs w:val="24"/>
        </w:rPr>
        <w:t>Current Relay using MATLAB.</w:t>
      </w:r>
    </w:p>
    <w:bookmarkEnd w:id="3"/>
    <w:p w:rsidR="009A7D50" w:rsidRPr="00AA65B5" w:rsidRDefault="009A7D50">
      <w:pPr>
        <w:spacing w:after="0" w:line="240" w:lineRule="auto"/>
        <w:jc w:val="both"/>
        <w:rPr>
          <w:rFonts w:ascii="Times New Roman" w:hAnsi="Times New Roman"/>
          <w:color w:val="000000"/>
          <w:sz w:val="24"/>
          <w:szCs w:val="24"/>
        </w:rPr>
      </w:pPr>
    </w:p>
    <w:p w:rsidR="009A7D50" w:rsidRPr="00AA65B5" w:rsidRDefault="009F23D8">
      <w:pPr>
        <w:spacing w:after="0" w:line="240" w:lineRule="auto"/>
        <w:jc w:val="both"/>
        <w:rPr>
          <w:rFonts w:ascii="Times New Roman" w:hAnsi="Times New Roman"/>
          <w:sz w:val="24"/>
          <w:szCs w:val="24"/>
        </w:rPr>
      </w:pPr>
      <w:r>
        <w:rPr>
          <w:rFonts w:ascii="Times New Roman" w:hAnsi="Times New Roman"/>
          <w:noProof/>
          <w:color w:val="000000"/>
          <w:sz w:val="24"/>
          <w:szCs w:val="24"/>
        </w:rPr>
        <w:drawing>
          <wp:anchor distT="0" distB="0" distL="0" distR="0" simplePos="0" relativeHeight="251657216" behindDoc="0" locked="0" layoutInCell="1" allowOverlap="1">
            <wp:simplePos x="0" y="0"/>
            <wp:positionH relativeFrom="column">
              <wp:posOffset>19050</wp:posOffset>
            </wp:positionH>
            <wp:positionV relativeFrom="paragraph">
              <wp:posOffset>597535</wp:posOffset>
            </wp:positionV>
            <wp:extent cx="6152515" cy="3816985"/>
            <wp:effectExtent l="19050" t="0" r="635" b="0"/>
            <wp:wrapSquare wrapText="largest"/>
            <wp:docPr id="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pic:cNvPicPr>
                      <a:picLocks noChangeAspect="1" noChangeArrowheads="1"/>
                    </pic:cNvPicPr>
                  </pic:nvPicPr>
                  <pic:blipFill>
                    <a:blip r:embed="rId10"/>
                    <a:stretch>
                      <a:fillRect/>
                    </a:stretch>
                  </pic:blipFill>
                  <pic:spPr bwMode="auto">
                    <a:xfrm>
                      <a:off x="0" y="0"/>
                      <a:ext cx="6152515" cy="3816985"/>
                    </a:xfrm>
                    <a:prstGeom prst="rect">
                      <a:avLst/>
                    </a:prstGeom>
                    <a:noFill/>
                    <a:ln w="9525">
                      <a:noFill/>
                      <a:miter lim="800000"/>
                      <a:headEnd/>
                      <a:tailEnd/>
                    </a:ln>
                  </pic:spPr>
                </pic:pic>
              </a:graphicData>
            </a:graphic>
          </wp:anchor>
        </w:drawing>
      </w:r>
      <w:r w:rsidR="00916FFF" w:rsidRPr="00AA65B5">
        <w:rPr>
          <w:rFonts w:ascii="Times New Roman" w:hAnsi="Times New Roman"/>
          <w:color w:val="000000"/>
          <w:sz w:val="24"/>
          <w:szCs w:val="24"/>
        </w:rPr>
        <w:t>Thoery: Instantaneous Time over Current Relay:</w:t>
      </w:r>
      <w:r>
        <w:rPr>
          <w:rFonts w:ascii="Times New Roman" w:hAnsi="Times New Roman"/>
          <w:color w:val="000000"/>
          <w:sz w:val="24"/>
          <w:szCs w:val="24"/>
        </w:rPr>
        <w:t xml:space="preserve"> </w:t>
      </w:r>
      <w:r w:rsidR="00916FFF" w:rsidRPr="00AA65B5">
        <w:rPr>
          <w:rFonts w:ascii="Times New Roman" w:hAnsi="Times New Roman"/>
          <w:color w:val="000000"/>
          <w:sz w:val="24"/>
          <w:szCs w:val="24"/>
        </w:rPr>
        <w:t>It operates in a definite time when current exceeds its pick</w:t>
      </w:r>
      <w:r w:rsidR="00916FFF" w:rsidRPr="00AA65B5">
        <w:rPr>
          <w:rFonts w:ascii="Cambria" w:hAnsi="Cambria"/>
          <w:color w:val="000000"/>
          <w:sz w:val="24"/>
          <w:szCs w:val="24"/>
        </w:rPr>
        <w:t>‐</w:t>
      </w:r>
      <w:r w:rsidR="00916FFF" w:rsidRPr="00AA65B5">
        <w:rPr>
          <w:rFonts w:ascii="Times New Roman" w:hAnsi="Times New Roman"/>
          <w:color w:val="000000"/>
          <w:sz w:val="24"/>
          <w:szCs w:val="24"/>
        </w:rPr>
        <w:t>up value. It has operating time is constant. In it, there is no intentional time delay. It operates in 0.1s or less</w:t>
      </w:r>
      <w:r>
        <w:rPr>
          <w:rFonts w:ascii="Times New Roman" w:hAnsi="Times New Roman"/>
          <w:color w:val="000000"/>
          <w:sz w:val="24"/>
          <w:szCs w:val="24"/>
        </w:rPr>
        <w:t>.</w:t>
      </w:r>
    </w:p>
    <w:p w:rsidR="009A7D50" w:rsidRPr="00AA65B5" w:rsidRDefault="00246F6B" w:rsidP="00246F6B">
      <w:pPr>
        <w:spacing w:after="0" w:line="240" w:lineRule="auto"/>
        <w:jc w:val="both"/>
        <w:rPr>
          <w:rFonts w:ascii="Times New Roman" w:hAnsi="Times New Roman"/>
          <w:sz w:val="24"/>
          <w:szCs w:val="24"/>
        </w:rPr>
      </w:pPr>
      <w:r w:rsidRPr="00246F6B">
        <w:rPr>
          <w:rFonts w:ascii="Times New Roman" w:hAnsi="Times New Roman"/>
          <w:sz w:val="24"/>
          <w:szCs w:val="24"/>
        </w:rPr>
        <w:t>Waveform Results in MATLAB for Single Phase</w:t>
      </w:r>
      <w:r>
        <w:rPr>
          <w:rFonts w:ascii="Times New Roman" w:hAnsi="Times New Roman"/>
          <w:sz w:val="24"/>
          <w:szCs w:val="24"/>
        </w:rPr>
        <w:t xml:space="preserve"> </w:t>
      </w:r>
      <w:r w:rsidRPr="00246F6B">
        <w:rPr>
          <w:rFonts w:ascii="Times New Roman" w:hAnsi="Times New Roman"/>
          <w:sz w:val="24"/>
          <w:szCs w:val="24"/>
        </w:rPr>
        <w:t>Instantaneous Time Over</w:t>
      </w:r>
      <w:r w:rsidRPr="00246F6B">
        <w:rPr>
          <w:rFonts w:ascii="Cambria Math" w:hAnsi="Cambria Math" w:cs="Cambria Math"/>
          <w:sz w:val="24"/>
          <w:szCs w:val="24"/>
        </w:rPr>
        <w:t>‐</w:t>
      </w:r>
      <w:r w:rsidRPr="00246F6B">
        <w:rPr>
          <w:rFonts w:ascii="Times New Roman" w:hAnsi="Times New Roman"/>
          <w:sz w:val="24"/>
          <w:szCs w:val="24"/>
        </w:rPr>
        <w:t>Current Relay</w:t>
      </w:r>
      <w:r>
        <w:rPr>
          <w:rFonts w:ascii="Times New Roman" w:hAnsi="Times New Roman"/>
          <w:sz w:val="24"/>
          <w:szCs w:val="24"/>
        </w:rPr>
        <w:t xml:space="preserve">: </w:t>
      </w:r>
    </w:p>
    <w:p w:rsidR="009A7D50" w:rsidRPr="00AA65B5" w:rsidRDefault="00246F6B">
      <w:pPr>
        <w:spacing w:after="0" w:line="240" w:lineRule="auto"/>
        <w:jc w:val="both"/>
        <w:rPr>
          <w:rFonts w:ascii="Times New Roman" w:hAnsi="Times New Roman"/>
          <w:sz w:val="24"/>
          <w:szCs w:val="24"/>
        </w:rPr>
      </w:pPr>
      <w:r>
        <w:rPr>
          <w:rFonts w:ascii="Times New Roman" w:hAnsi="Times New Roman"/>
          <w:noProof/>
          <w:sz w:val="24"/>
          <w:szCs w:val="24"/>
        </w:rPr>
        <w:drawing>
          <wp:inline distT="0" distB="0" distL="0" distR="0">
            <wp:extent cx="5605573" cy="3434316"/>
            <wp:effectExtent l="19050" t="0" r="0" b="0"/>
            <wp:docPr id="2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srcRect/>
                    <a:stretch>
                      <a:fillRect/>
                    </a:stretch>
                  </pic:blipFill>
                  <pic:spPr bwMode="auto">
                    <a:xfrm>
                      <a:off x="0" y="0"/>
                      <a:ext cx="5612864" cy="3438783"/>
                    </a:xfrm>
                    <a:prstGeom prst="rect">
                      <a:avLst/>
                    </a:prstGeom>
                    <a:noFill/>
                    <a:ln w="9525">
                      <a:noFill/>
                      <a:miter lim="800000"/>
                      <a:headEnd/>
                      <a:tailEnd/>
                    </a:ln>
                  </pic:spPr>
                </pic:pic>
              </a:graphicData>
            </a:graphic>
          </wp:inline>
        </w:drawing>
      </w:r>
    </w:p>
    <w:p w:rsidR="009A7D50" w:rsidRPr="00AA65B5" w:rsidRDefault="009F23D8">
      <w:pPr>
        <w:spacing w:after="0" w:line="240" w:lineRule="auto"/>
        <w:jc w:val="both"/>
        <w:rPr>
          <w:rFonts w:ascii="Times New Roman" w:hAnsi="Times New Roman"/>
          <w:sz w:val="24"/>
          <w:szCs w:val="24"/>
        </w:rPr>
      </w:pPr>
      <w:r>
        <w:rPr>
          <w:rFonts w:ascii="Times New Roman" w:hAnsi="Times New Roman"/>
          <w:sz w:val="24"/>
          <w:szCs w:val="24"/>
        </w:rPr>
        <w:t xml:space="preserve">Conclusion: Single phase over current relay modeled for single phase load and as load </w:t>
      </w:r>
      <w:r w:rsidR="008A2E4D">
        <w:rPr>
          <w:rFonts w:ascii="Times New Roman" w:hAnsi="Times New Roman"/>
          <w:sz w:val="24"/>
          <w:szCs w:val="24"/>
        </w:rPr>
        <w:t>current</w:t>
      </w:r>
      <w:r>
        <w:rPr>
          <w:rFonts w:ascii="Times New Roman" w:hAnsi="Times New Roman"/>
          <w:sz w:val="24"/>
          <w:szCs w:val="24"/>
        </w:rPr>
        <w:t xml:space="preserve"> increased relay instantly operated the breaker.</w:t>
      </w:r>
    </w:p>
    <w:p w:rsidR="008A2E4D" w:rsidRPr="008A2E4D" w:rsidRDefault="008A2E4D" w:rsidP="008A2E4D">
      <w:pPr>
        <w:spacing w:after="0" w:line="240" w:lineRule="auto"/>
        <w:jc w:val="both"/>
        <w:rPr>
          <w:rFonts w:ascii="Times New Roman" w:hAnsi="Times New Roman"/>
          <w:color w:val="000000"/>
          <w:sz w:val="24"/>
          <w:szCs w:val="24"/>
        </w:rPr>
      </w:pPr>
      <w:r w:rsidRPr="008A2E4D">
        <w:rPr>
          <w:rFonts w:ascii="Times New Roman" w:hAnsi="Times New Roman"/>
          <w:color w:val="000000"/>
          <w:sz w:val="24"/>
          <w:szCs w:val="24"/>
        </w:rPr>
        <w:lastRenderedPageBreak/>
        <w:t xml:space="preserve">Expt No. </w:t>
      </w:r>
      <w:r w:rsidR="0029614B">
        <w:rPr>
          <w:rFonts w:ascii="Times New Roman" w:hAnsi="Times New Roman"/>
          <w:color w:val="000000"/>
          <w:sz w:val="24"/>
          <w:szCs w:val="24"/>
        </w:rPr>
        <w:t>7</w:t>
      </w:r>
    </w:p>
    <w:p w:rsidR="009A7D50" w:rsidRPr="008A2E4D" w:rsidRDefault="008A2E4D" w:rsidP="008A2E4D">
      <w:pPr>
        <w:spacing w:after="0" w:line="240" w:lineRule="auto"/>
        <w:jc w:val="both"/>
        <w:rPr>
          <w:rFonts w:ascii="Times New Roman" w:hAnsi="Times New Roman"/>
          <w:color w:val="000000"/>
          <w:sz w:val="24"/>
          <w:szCs w:val="24"/>
        </w:rPr>
      </w:pPr>
      <w:r w:rsidRPr="008A2E4D">
        <w:rPr>
          <w:rFonts w:ascii="Times New Roman" w:hAnsi="Times New Roman"/>
          <w:color w:val="000000"/>
          <w:sz w:val="24"/>
          <w:szCs w:val="24"/>
        </w:rPr>
        <w:t>Aim: to model a transformer using fundamental magnetic library blocks.</w:t>
      </w:r>
    </w:p>
    <w:p w:rsidR="008A2E4D" w:rsidRPr="008A2E4D" w:rsidRDefault="008A2E4D" w:rsidP="008A2E4D">
      <w:pPr>
        <w:spacing w:after="0" w:line="240" w:lineRule="auto"/>
        <w:jc w:val="both"/>
        <w:rPr>
          <w:rFonts w:ascii="Times New Roman" w:hAnsi="Times New Roman"/>
          <w:color w:val="000000"/>
          <w:sz w:val="24"/>
          <w:szCs w:val="24"/>
        </w:rPr>
      </w:pPr>
    </w:p>
    <w:p w:rsidR="008A2E4D" w:rsidRPr="008A2E4D" w:rsidRDefault="008A2E4D" w:rsidP="008A2E4D">
      <w:pPr>
        <w:pStyle w:val="NormalWeb"/>
        <w:shd w:val="clear" w:color="auto" w:fill="FFFFFF"/>
        <w:spacing w:before="0" w:beforeAutospacing="0" w:after="0" w:afterAutospacing="0" w:line="285" w:lineRule="atLeast"/>
        <w:jc w:val="both"/>
        <w:rPr>
          <w:color w:val="404040"/>
        </w:rPr>
      </w:pPr>
      <w:r w:rsidRPr="008A2E4D">
        <w:rPr>
          <w:color w:val="000000"/>
        </w:rPr>
        <w:t xml:space="preserve">Theory: </w:t>
      </w:r>
      <w:r w:rsidRPr="008A2E4D">
        <w:rPr>
          <w:color w:val="404040"/>
        </w:rPr>
        <w:t>The transformer is rated 50W, 60 Hz, 120V/12V and assumed to have an efficiency of 94%, no-load magnetizing current of 1% and a leakage reactance of 2.3%. Core losses are not modeled and the core material B-H characteristic is assumed to be linear.</w:t>
      </w:r>
    </w:p>
    <w:p w:rsidR="008A2E4D" w:rsidRPr="008A2E4D" w:rsidRDefault="008A2E4D" w:rsidP="008A2E4D">
      <w:pPr>
        <w:pStyle w:val="NormalWeb"/>
        <w:shd w:val="clear" w:color="auto" w:fill="FFFFFF"/>
        <w:spacing w:before="0" w:beforeAutospacing="0" w:after="0" w:afterAutospacing="0" w:line="285" w:lineRule="atLeast"/>
        <w:jc w:val="both"/>
        <w:rPr>
          <w:color w:val="404040"/>
        </w:rPr>
      </w:pPr>
      <w:r w:rsidRPr="008A2E4D">
        <w:rPr>
          <w:color w:val="404040"/>
        </w:rPr>
        <w:t>The transformer initially operates under no-load conditions. At time t=0.5s, the rated load is turned on. Because of the winding resistances and leakage inductances, the secondary voltage drops from 12 Vrms to 11.3 Vrms and the transformer supplies a full load current of 3.9 A rms on its secondary. The flux and mmf scopes show the operating conditions during no-load and full-load. Compare the leakage flux with the core flux, and observe the primary and secondary-side mmfs.</w:t>
      </w:r>
    </w:p>
    <w:p w:rsidR="008A2E4D" w:rsidRPr="008A2E4D" w:rsidRDefault="008A2E4D" w:rsidP="008A2E4D">
      <w:pPr>
        <w:spacing w:after="0" w:line="240" w:lineRule="auto"/>
        <w:jc w:val="both"/>
        <w:rPr>
          <w:rFonts w:ascii="Times New Roman" w:hAnsi="Times New Roman"/>
          <w:b/>
          <w:bCs/>
          <w:sz w:val="24"/>
          <w:szCs w:val="24"/>
        </w:rPr>
      </w:pPr>
      <w:r w:rsidRPr="008A2E4D">
        <w:rPr>
          <w:rFonts w:ascii="Times New Roman" w:hAnsi="Times New Roman"/>
          <w:b/>
          <w:bCs/>
          <w:sz w:val="24"/>
          <w:szCs w:val="24"/>
        </w:rPr>
        <w:t>Model</w:t>
      </w:r>
    </w:p>
    <w:p w:rsidR="008A2E4D" w:rsidRPr="008A2E4D" w:rsidRDefault="008A2E4D" w:rsidP="008A2E4D">
      <w:pPr>
        <w:spacing w:after="0" w:line="240" w:lineRule="auto"/>
        <w:jc w:val="both"/>
        <w:rPr>
          <w:rFonts w:ascii="Times New Roman" w:hAnsi="Times New Roman"/>
          <w:sz w:val="24"/>
          <w:szCs w:val="24"/>
        </w:rPr>
      </w:pPr>
      <w:r>
        <w:rPr>
          <w:rFonts w:ascii="Times New Roman" w:hAnsi="Times New Roman"/>
          <w:noProof/>
          <w:sz w:val="24"/>
          <w:szCs w:val="24"/>
        </w:rPr>
        <w:drawing>
          <wp:inline distT="0" distB="0" distL="0" distR="0">
            <wp:extent cx="5412105" cy="2722245"/>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
                    <a:srcRect/>
                    <a:stretch>
                      <a:fillRect/>
                    </a:stretch>
                  </pic:blipFill>
                  <pic:spPr bwMode="auto">
                    <a:xfrm>
                      <a:off x="0" y="0"/>
                      <a:ext cx="5412105" cy="2722245"/>
                    </a:xfrm>
                    <a:prstGeom prst="rect">
                      <a:avLst/>
                    </a:prstGeom>
                    <a:noFill/>
                    <a:ln w="9525">
                      <a:noFill/>
                      <a:miter lim="800000"/>
                      <a:headEnd/>
                      <a:tailEnd/>
                    </a:ln>
                  </pic:spPr>
                </pic:pic>
              </a:graphicData>
            </a:graphic>
          </wp:inline>
        </w:drawing>
      </w:r>
    </w:p>
    <w:p w:rsidR="009A7D50" w:rsidRPr="00AA65B5" w:rsidRDefault="008A2E4D">
      <w:pPr>
        <w:spacing w:after="0" w:line="240" w:lineRule="auto"/>
        <w:jc w:val="both"/>
        <w:rPr>
          <w:rFonts w:ascii="Times New Roman" w:hAnsi="Times New Roman"/>
          <w:sz w:val="24"/>
          <w:szCs w:val="24"/>
        </w:rPr>
      </w:pPr>
      <w:r>
        <w:rPr>
          <w:noProof/>
        </w:rPr>
        <w:drawing>
          <wp:inline distT="0" distB="0" distL="0" distR="0">
            <wp:extent cx="5337652" cy="3572540"/>
            <wp:effectExtent l="19050" t="0" r="0" b="0"/>
            <wp:docPr id="5" name="Picture 22" descr="http://in.mathworks.com/help/releases/R2015b/examples/simscape_product/ssc_transformer_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in.mathworks.com/help/releases/R2015b/examples/simscape_product/ssc_transformer_03.png"/>
                    <pic:cNvPicPr>
                      <a:picLocks noChangeAspect="1" noChangeArrowheads="1"/>
                    </pic:cNvPicPr>
                  </pic:nvPicPr>
                  <pic:blipFill>
                    <a:blip r:embed="rId13"/>
                    <a:srcRect/>
                    <a:stretch>
                      <a:fillRect/>
                    </a:stretch>
                  </pic:blipFill>
                  <pic:spPr bwMode="auto">
                    <a:xfrm>
                      <a:off x="0" y="0"/>
                      <a:ext cx="5337810" cy="3572645"/>
                    </a:xfrm>
                    <a:prstGeom prst="rect">
                      <a:avLst/>
                    </a:prstGeom>
                    <a:noFill/>
                    <a:ln w="9525">
                      <a:noFill/>
                      <a:miter lim="800000"/>
                      <a:headEnd/>
                      <a:tailEnd/>
                    </a:ln>
                  </pic:spPr>
                </pic:pic>
              </a:graphicData>
            </a:graphic>
          </wp:inline>
        </w:drawing>
      </w:r>
    </w:p>
    <w:p w:rsidR="009A7D50" w:rsidRDefault="008A2E4D">
      <w:pPr>
        <w:spacing w:after="0" w:line="240" w:lineRule="auto"/>
        <w:jc w:val="both"/>
        <w:rPr>
          <w:rFonts w:ascii="Times New Roman" w:hAnsi="Times New Roman"/>
          <w:sz w:val="24"/>
          <w:szCs w:val="24"/>
        </w:rPr>
      </w:pPr>
      <w:r>
        <w:rPr>
          <w:rFonts w:ascii="Times New Roman" w:hAnsi="Times New Roman"/>
          <w:sz w:val="24"/>
          <w:szCs w:val="24"/>
        </w:rPr>
        <w:t xml:space="preserve">Conclusion: </w:t>
      </w:r>
      <w:r w:rsidR="00C30669">
        <w:rPr>
          <w:rFonts w:ascii="Times New Roman" w:hAnsi="Times New Roman"/>
          <w:sz w:val="24"/>
          <w:szCs w:val="24"/>
        </w:rPr>
        <w:t>Modeling of transformer shows drop in secondary voltage and presence of leakage flux giving result of conventional transformer.</w:t>
      </w:r>
    </w:p>
    <w:p w:rsidR="00604826" w:rsidRPr="00AA65B5" w:rsidRDefault="00604826">
      <w:pPr>
        <w:spacing w:after="0" w:line="240" w:lineRule="auto"/>
        <w:jc w:val="both"/>
        <w:rPr>
          <w:rFonts w:ascii="Times New Roman" w:hAnsi="Times New Roman"/>
          <w:sz w:val="24"/>
          <w:szCs w:val="24"/>
        </w:rPr>
      </w:pPr>
    </w:p>
    <w:p w:rsidR="00604826" w:rsidRDefault="00604826" w:rsidP="00604826">
      <w:pPr>
        <w:pStyle w:val="Default"/>
        <w:jc w:val="both"/>
        <w:outlineLvl w:val="1"/>
        <w:rPr>
          <w:b/>
          <w:color w:val="auto"/>
        </w:rPr>
      </w:pPr>
      <w:r>
        <w:rPr>
          <w:b/>
          <w:color w:val="auto"/>
        </w:rPr>
        <w:lastRenderedPageBreak/>
        <w:t>Expt No. 8</w:t>
      </w:r>
    </w:p>
    <w:p w:rsidR="00604826" w:rsidRDefault="00604826" w:rsidP="00604826">
      <w:pPr>
        <w:pStyle w:val="Default"/>
        <w:jc w:val="both"/>
        <w:outlineLvl w:val="1"/>
        <w:rPr>
          <w:b/>
          <w:color w:val="auto"/>
        </w:rPr>
      </w:pPr>
      <w:r>
        <w:rPr>
          <w:b/>
          <w:color w:val="auto"/>
        </w:rPr>
        <w:t>Aim : CT/PT modeling.</w:t>
      </w:r>
    </w:p>
    <w:p w:rsidR="00604826" w:rsidRPr="00A5348B" w:rsidRDefault="00604826" w:rsidP="00604826">
      <w:pPr>
        <w:pStyle w:val="Default"/>
        <w:numPr>
          <w:ilvl w:val="0"/>
          <w:numId w:val="4"/>
        </w:numPr>
        <w:suppressAutoHyphens w:val="0"/>
        <w:autoSpaceDE w:val="0"/>
        <w:autoSpaceDN w:val="0"/>
        <w:adjustRightInd w:val="0"/>
        <w:jc w:val="both"/>
        <w:outlineLvl w:val="1"/>
        <w:rPr>
          <w:b/>
          <w:color w:val="auto"/>
        </w:rPr>
      </w:pPr>
      <w:r w:rsidRPr="00A5348B">
        <w:rPr>
          <w:b/>
          <w:color w:val="auto"/>
        </w:rPr>
        <w:t>Modeling Transformer Hysteresis</w:t>
      </w:r>
    </w:p>
    <w:p w:rsidR="00604826" w:rsidRPr="00A5348B" w:rsidRDefault="00604826" w:rsidP="00604826">
      <w:pPr>
        <w:pStyle w:val="Default"/>
        <w:jc w:val="both"/>
        <w:rPr>
          <w:color w:val="auto"/>
        </w:rPr>
      </w:pPr>
      <w:r w:rsidRPr="00A5348B">
        <w:rPr>
          <w:color w:val="auto"/>
        </w:rPr>
        <w:t>Modeling the core of the transformer is an involved process because of the nonlinear behavior of the flux in the core. To model the hysteresis, an approximate process with linear elements, resistance and inductance was implemented in MATLAB.  Flux can be expressed as in Equation</w:t>
      </w:r>
      <w:r>
        <w:rPr>
          <w:color w:val="auto"/>
        </w:rPr>
        <w:t xml:space="preserve"> </w:t>
      </w:r>
      <w:r w:rsidRPr="00A5348B">
        <w:rPr>
          <w:color w:val="auto"/>
        </w:rPr>
        <w:t>1 using Faraday’s law.</w:t>
      </w:r>
    </w:p>
    <w:p w:rsidR="00604826" w:rsidRPr="001B75DA" w:rsidRDefault="00301B7A" w:rsidP="00604826">
      <w:pPr>
        <w:autoSpaceDE w:val="0"/>
        <w:autoSpaceDN w:val="0"/>
        <w:adjustRightInd w:val="0"/>
        <w:spacing w:after="0" w:line="240" w:lineRule="auto"/>
        <w:jc w:val="both"/>
        <w:rPr>
          <w:bCs/>
          <w:sz w:val="24"/>
          <w:szCs w:val="24"/>
        </w:rPr>
      </w:pPr>
      <w:r>
        <w:rPr>
          <w:b/>
          <w:bCs/>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91" type="#_x0000_t75" style="position:absolute;left:0;text-align:left;margin-left:16.15pt;margin-top:1pt;width:48.2pt;height:30.95pt;z-index:251661312">
            <v:imagedata r:id="rId14" o:title=""/>
          </v:shape>
          <o:OLEObject Type="Embed" ProgID="Equation.3" ShapeID="_x0000_s1191" DrawAspect="Content" ObjectID="_1555740922" r:id="rId15"/>
        </w:pict>
      </w:r>
      <w:r w:rsidR="00604826" w:rsidRPr="00A5348B">
        <w:rPr>
          <w:b/>
          <w:bCs/>
          <w:sz w:val="24"/>
          <w:szCs w:val="24"/>
        </w:rPr>
        <w:tab/>
      </w:r>
      <w:r w:rsidR="00604826" w:rsidRPr="00A5348B">
        <w:rPr>
          <w:b/>
          <w:bCs/>
          <w:sz w:val="24"/>
          <w:szCs w:val="24"/>
        </w:rPr>
        <w:tab/>
      </w:r>
      <w:r w:rsidR="00604826" w:rsidRPr="00A5348B">
        <w:rPr>
          <w:b/>
          <w:bCs/>
          <w:sz w:val="24"/>
          <w:szCs w:val="24"/>
        </w:rPr>
        <w:tab/>
      </w:r>
      <w:r w:rsidR="00604826" w:rsidRPr="001B75DA">
        <w:rPr>
          <w:bCs/>
          <w:sz w:val="24"/>
          <w:szCs w:val="24"/>
        </w:rPr>
        <w:t>Equation 1</w:t>
      </w:r>
    </w:p>
    <w:p w:rsidR="00604826" w:rsidRPr="00A5348B" w:rsidRDefault="00604826" w:rsidP="00604826">
      <w:pPr>
        <w:autoSpaceDE w:val="0"/>
        <w:autoSpaceDN w:val="0"/>
        <w:adjustRightInd w:val="0"/>
        <w:spacing w:after="0" w:line="240" w:lineRule="auto"/>
        <w:jc w:val="both"/>
        <w:rPr>
          <w:b/>
          <w:bCs/>
          <w:sz w:val="24"/>
          <w:szCs w:val="24"/>
        </w:rPr>
      </w:pPr>
    </w:p>
    <w:p w:rsidR="00604826" w:rsidRPr="00A5348B" w:rsidRDefault="00604826" w:rsidP="00604826">
      <w:pPr>
        <w:autoSpaceDE w:val="0"/>
        <w:autoSpaceDN w:val="0"/>
        <w:adjustRightInd w:val="0"/>
        <w:spacing w:after="0" w:line="240" w:lineRule="auto"/>
        <w:jc w:val="both"/>
        <w:rPr>
          <w:bCs/>
          <w:sz w:val="24"/>
          <w:szCs w:val="24"/>
        </w:rPr>
      </w:pPr>
      <w:r w:rsidRPr="00A5348B">
        <w:rPr>
          <w:bCs/>
          <w:sz w:val="24"/>
          <w:szCs w:val="24"/>
        </w:rPr>
        <w:t>Hence, the flux density is;</w:t>
      </w:r>
    </w:p>
    <w:p w:rsidR="00604826" w:rsidRPr="00A5348B" w:rsidRDefault="00301B7A" w:rsidP="00604826">
      <w:pPr>
        <w:autoSpaceDE w:val="0"/>
        <w:autoSpaceDN w:val="0"/>
        <w:adjustRightInd w:val="0"/>
        <w:spacing w:after="0" w:line="240" w:lineRule="auto"/>
        <w:jc w:val="both"/>
        <w:rPr>
          <w:b/>
          <w:bCs/>
          <w:sz w:val="24"/>
          <w:szCs w:val="24"/>
        </w:rPr>
      </w:pPr>
      <w:r>
        <w:rPr>
          <w:b/>
          <w:bCs/>
          <w:noProof/>
          <w:sz w:val="24"/>
          <w:szCs w:val="24"/>
        </w:rPr>
        <w:pict>
          <v:shape id="_x0000_s1192" type="#_x0000_t75" style="position:absolute;left:0;text-align:left;margin-left:10pt;margin-top:.35pt;width:69.3pt;height:30.95pt;z-index:251662336">
            <v:imagedata r:id="rId16" o:title=""/>
          </v:shape>
          <o:OLEObject Type="Embed" ProgID="Equation.3" ShapeID="_x0000_s1192" DrawAspect="Content" ObjectID="_1555740923" r:id="rId17"/>
        </w:pict>
      </w:r>
    </w:p>
    <w:p w:rsidR="00604826" w:rsidRPr="001B75DA" w:rsidRDefault="00604826" w:rsidP="00604826">
      <w:pPr>
        <w:autoSpaceDE w:val="0"/>
        <w:autoSpaceDN w:val="0"/>
        <w:adjustRightInd w:val="0"/>
        <w:spacing w:after="0" w:line="240" w:lineRule="auto"/>
        <w:jc w:val="both"/>
        <w:rPr>
          <w:bCs/>
          <w:sz w:val="24"/>
          <w:szCs w:val="24"/>
        </w:rPr>
      </w:pPr>
      <w:r w:rsidRPr="00A5348B">
        <w:rPr>
          <w:b/>
          <w:bCs/>
          <w:sz w:val="24"/>
          <w:szCs w:val="24"/>
        </w:rPr>
        <w:tab/>
      </w:r>
      <w:r w:rsidRPr="00A5348B">
        <w:rPr>
          <w:b/>
          <w:bCs/>
          <w:sz w:val="24"/>
          <w:szCs w:val="24"/>
        </w:rPr>
        <w:tab/>
      </w:r>
      <w:r w:rsidRPr="00A5348B">
        <w:rPr>
          <w:b/>
          <w:bCs/>
          <w:sz w:val="24"/>
          <w:szCs w:val="24"/>
        </w:rPr>
        <w:tab/>
      </w:r>
      <w:r w:rsidRPr="001B75DA">
        <w:rPr>
          <w:bCs/>
          <w:sz w:val="24"/>
          <w:szCs w:val="24"/>
        </w:rPr>
        <w:t>Equation 2</w:t>
      </w:r>
    </w:p>
    <w:p w:rsidR="00604826" w:rsidRDefault="00604826" w:rsidP="00604826">
      <w:pPr>
        <w:autoSpaceDE w:val="0"/>
        <w:autoSpaceDN w:val="0"/>
        <w:adjustRightInd w:val="0"/>
        <w:spacing w:after="0" w:line="240" w:lineRule="auto"/>
        <w:jc w:val="both"/>
        <w:rPr>
          <w:bCs/>
          <w:color w:val="000000"/>
          <w:sz w:val="24"/>
          <w:szCs w:val="24"/>
        </w:rPr>
      </w:pPr>
      <w:r w:rsidRPr="00A5348B">
        <w:rPr>
          <w:b/>
          <w:bCs/>
          <w:sz w:val="24"/>
          <w:szCs w:val="24"/>
        </w:rPr>
        <w:tab/>
      </w:r>
      <w:r w:rsidRPr="00736886">
        <w:rPr>
          <w:bCs/>
          <w:color w:val="000000"/>
          <w:sz w:val="24"/>
          <w:szCs w:val="24"/>
        </w:rPr>
        <w:t xml:space="preserve">Equation </w:t>
      </w:r>
      <w:r>
        <w:rPr>
          <w:bCs/>
          <w:color w:val="000000"/>
          <w:sz w:val="24"/>
          <w:szCs w:val="24"/>
        </w:rPr>
        <w:t>1</w:t>
      </w:r>
      <w:r>
        <w:rPr>
          <w:b/>
          <w:bCs/>
          <w:color w:val="000000"/>
          <w:sz w:val="24"/>
          <w:szCs w:val="24"/>
        </w:rPr>
        <w:t xml:space="preserve"> </w:t>
      </w:r>
      <w:r>
        <w:rPr>
          <w:bCs/>
          <w:color w:val="000000"/>
          <w:sz w:val="24"/>
          <w:szCs w:val="24"/>
        </w:rPr>
        <w:t>shows that the flux is directly proportional to the integral of the voltage across the winding. The magnetic field intensity in the transformer is also directly proportional to the current. Hence, the flux density, B, versus the magnetic field intensity, H, can be approximated by the voltage integral versus current.</w:t>
      </w:r>
    </w:p>
    <w:p w:rsidR="00604826" w:rsidRPr="00A5348B" w:rsidRDefault="00604826" w:rsidP="00604826">
      <w:pPr>
        <w:autoSpaceDE w:val="0"/>
        <w:autoSpaceDN w:val="0"/>
        <w:adjustRightInd w:val="0"/>
        <w:spacing w:after="0" w:line="240" w:lineRule="auto"/>
        <w:jc w:val="both"/>
        <w:rPr>
          <w:b/>
          <w:bCs/>
          <w:sz w:val="24"/>
          <w:szCs w:val="24"/>
        </w:rPr>
      </w:pPr>
      <w:r>
        <w:rPr>
          <w:bCs/>
          <w:noProof/>
          <w:color w:val="000000"/>
          <w:sz w:val="24"/>
          <w:szCs w:val="24"/>
        </w:rPr>
        <w:drawing>
          <wp:inline distT="0" distB="0" distL="0" distR="0">
            <wp:extent cx="2254250" cy="2126615"/>
            <wp:effectExtent l="19050" t="0" r="0" b="0"/>
            <wp:docPr id="13" name="Object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7"/>
                    <pic:cNvPicPr>
                      <a:picLocks noChangeAspect="1" noChangeArrowheads="1"/>
                    </pic:cNvPicPr>
                  </pic:nvPicPr>
                  <pic:blipFill>
                    <a:blip r:embed="rId18"/>
                    <a:srcRect/>
                    <a:stretch>
                      <a:fillRect/>
                    </a:stretch>
                  </pic:blipFill>
                  <pic:spPr bwMode="auto">
                    <a:xfrm>
                      <a:off x="0" y="0"/>
                      <a:ext cx="2254250" cy="2126615"/>
                    </a:xfrm>
                    <a:prstGeom prst="rect">
                      <a:avLst/>
                    </a:prstGeom>
                    <a:noFill/>
                    <a:ln w="9525">
                      <a:noFill/>
                      <a:miter lim="800000"/>
                      <a:headEnd/>
                      <a:tailEnd/>
                    </a:ln>
                  </pic:spPr>
                </pic:pic>
              </a:graphicData>
            </a:graphic>
          </wp:inline>
        </w:drawing>
      </w:r>
      <w:r>
        <w:rPr>
          <w:bCs/>
          <w:noProof/>
          <w:color w:val="000000"/>
          <w:sz w:val="24"/>
          <w:szCs w:val="24"/>
        </w:rPr>
        <w:drawing>
          <wp:inline distT="0" distB="0" distL="0" distR="0">
            <wp:extent cx="3027680" cy="2233930"/>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srcRect/>
                    <a:stretch>
                      <a:fillRect/>
                    </a:stretch>
                  </pic:blipFill>
                  <pic:spPr bwMode="auto">
                    <a:xfrm>
                      <a:off x="0" y="0"/>
                      <a:ext cx="3027680" cy="2233930"/>
                    </a:xfrm>
                    <a:prstGeom prst="rect">
                      <a:avLst/>
                    </a:prstGeom>
                    <a:noFill/>
                    <a:ln w="9525">
                      <a:noFill/>
                      <a:miter lim="800000"/>
                      <a:headEnd/>
                      <a:tailEnd/>
                    </a:ln>
                  </pic:spPr>
                </pic:pic>
              </a:graphicData>
            </a:graphic>
          </wp:inline>
        </w:drawing>
      </w:r>
    </w:p>
    <w:p w:rsidR="00604826" w:rsidRPr="00A5348B" w:rsidRDefault="00604826" w:rsidP="00604826">
      <w:pPr>
        <w:spacing w:after="0" w:line="240" w:lineRule="auto"/>
        <w:rPr>
          <w:sz w:val="24"/>
          <w:szCs w:val="24"/>
        </w:rPr>
      </w:pPr>
      <w:bookmarkStart w:id="4" w:name="_Toc155468585"/>
      <w:r w:rsidRPr="00A5348B">
        <w:rPr>
          <w:b/>
          <w:sz w:val="24"/>
          <w:szCs w:val="24"/>
        </w:rPr>
        <w:t>Figure 1:</w:t>
      </w:r>
      <w:r w:rsidRPr="00A5348B">
        <w:t xml:space="preserve">  </w:t>
      </w:r>
      <w:r w:rsidRPr="00A5348B">
        <w:rPr>
          <w:sz w:val="24"/>
          <w:szCs w:val="24"/>
        </w:rPr>
        <w:t>Voltage Integral versus Current of Resistive Element</w:t>
      </w:r>
      <w:bookmarkEnd w:id="4"/>
    </w:p>
    <w:p w:rsidR="00604826" w:rsidRDefault="00604826" w:rsidP="00604826">
      <w:pPr>
        <w:autoSpaceDE w:val="0"/>
        <w:autoSpaceDN w:val="0"/>
        <w:adjustRightInd w:val="0"/>
        <w:spacing w:after="0" w:line="240" w:lineRule="auto"/>
        <w:jc w:val="both"/>
        <w:rPr>
          <w:bCs/>
          <w:sz w:val="24"/>
          <w:szCs w:val="24"/>
        </w:rPr>
      </w:pPr>
      <w:r w:rsidRPr="00A5348B">
        <w:rPr>
          <w:bCs/>
          <w:sz w:val="24"/>
          <w:szCs w:val="24"/>
        </w:rPr>
        <w:t>Figure</w:t>
      </w:r>
      <w:r>
        <w:rPr>
          <w:bCs/>
          <w:sz w:val="24"/>
          <w:szCs w:val="24"/>
        </w:rPr>
        <w:t xml:space="preserve"> </w:t>
      </w:r>
      <w:r w:rsidRPr="00A5348B">
        <w:rPr>
          <w:bCs/>
          <w:sz w:val="24"/>
          <w:szCs w:val="24"/>
        </w:rPr>
        <w:t>1 shows that the integral of voltage and resistive current are phase-shifted by 90. Due to the phase shift, the relationship has an elliptical shape with two radii that are functions of the resistance and the angular frequency .</w:t>
      </w:r>
    </w:p>
    <w:p w:rsidR="00604826" w:rsidRPr="00A5348B" w:rsidRDefault="00604826" w:rsidP="00604826">
      <w:pPr>
        <w:autoSpaceDE w:val="0"/>
        <w:autoSpaceDN w:val="0"/>
        <w:adjustRightInd w:val="0"/>
        <w:spacing w:line="240" w:lineRule="auto"/>
        <w:jc w:val="both"/>
        <w:rPr>
          <w:bCs/>
          <w:sz w:val="24"/>
          <w:szCs w:val="24"/>
        </w:rPr>
      </w:pPr>
      <w:r>
        <w:rPr>
          <w:bCs/>
          <w:noProof/>
        </w:rPr>
        <w:drawing>
          <wp:anchor distT="0" distB="0" distL="114300" distR="114300" simplePos="0" relativeHeight="251660288" behindDoc="0" locked="0" layoutInCell="1" allowOverlap="1">
            <wp:simplePos x="0" y="0"/>
            <wp:positionH relativeFrom="column">
              <wp:posOffset>51435</wp:posOffset>
            </wp:positionH>
            <wp:positionV relativeFrom="paragraph">
              <wp:posOffset>88900</wp:posOffset>
            </wp:positionV>
            <wp:extent cx="2432685" cy="2286000"/>
            <wp:effectExtent l="19050" t="0" r="0" b="0"/>
            <wp:wrapSquare wrapText="right"/>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0"/>
                    <a:srcRect/>
                    <a:stretch>
                      <a:fillRect/>
                    </a:stretch>
                  </pic:blipFill>
                  <pic:spPr bwMode="auto">
                    <a:xfrm>
                      <a:off x="0" y="0"/>
                      <a:ext cx="2432685" cy="2286000"/>
                    </a:xfrm>
                    <a:prstGeom prst="rect">
                      <a:avLst/>
                    </a:prstGeom>
                    <a:noFill/>
                  </pic:spPr>
                </pic:pic>
              </a:graphicData>
            </a:graphic>
          </wp:anchor>
        </w:drawing>
      </w:r>
    </w:p>
    <w:p w:rsidR="00604826" w:rsidRDefault="00301B7A" w:rsidP="00604826">
      <w:pPr>
        <w:autoSpaceDE w:val="0"/>
        <w:autoSpaceDN w:val="0"/>
        <w:adjustRightInd w:val="0"/>
        <w:spacing w:line="240" w:lineRule="auto"/>
        <w:jc w:val="both"/>
        <w:rPr>
          <w:bCs/>
          <w:sz w:val="24"/>
          <w:szCs w:val="24"/>
        </w:rPr>
      </w:pPr>
      <w:r>
        <w:rPr>
          <w:bCs/>
          <w:noProof/>
          <w:sz w:val="24"/>
          <w:szCs w:val="24"/>
        </w:rPr>
        <mc:AlternateContent>
          <mc:Choice Requires="wps">
            <w:drawing>
              <wp:anchor distT="0" distB="0" distL="114300" distR="114300" simplePos="0" relativeHeight="251663360" behindDoc="0" locked="0" layoutInCell="1" allowOverlap="1">
                <wp:simplePos x="0" y="0"/>
                <wp:positionH relativeFrom="column">
                  <wp:posOffset>-29210</wp:posOffset>
                </wp:positionH>
                <wp:positionV relativeFrom="paragraph">
                  <wp:posOffset>350520</wp:posOffset>
                </wp:positionV>
                <wp:extent cx="210820" cy="445770"/>
                <wp:effectExtent l="0" t="1270" r="0" b="2540"/>
                <wp:wrapNone/>
                <wp:docPr id="246" name="Rectangle 1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210820" cy="445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826" w:rsidRDefault="00604826" w:rsidP="00604826">
                            <w:r>
                              <w:rPr>
                                <w:rFonts w:ascii="Helvetica" w:hAnsi="Helvetica" w:cs="Helvetica"/>
                                <w:color w:val="000000"/>
                                <w:sz w:val="10"/>
                                <w:szCs w:val="10"/>
                              </w:rPr>
                              <w:t>Voltage Integral</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169" o:spid="_x0000_s1026" style="position:absolute;left:0;text-align:left;margin-left:-2.3pt;margin-top:27.6pt;width:16.6pt;height:35.1pt;rotation:-90;z-index:2516633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" filled="f" stroked="f">
                <v:textbox style="mso-fit-shape-to-text:t" inset="0,0,0,0">
                  <w:txbxContent>
                    <w:p w:rsidR="00604826" w:rsidRDefault="00604826" w:rsidP="00604826">
                      <w:r>
                        <w:rPr>
                          <w:rFonts w:ascii="Helvetica" w:hAnsi="Helvetica" w:cs="Helvetica"/>
                          <w:color w:val="000000"/>
                          <w:sz w:val="10"/>
                          <w:szCs w:val="10"/>
                        </w:rPr>
                        <w:t>Voltage Integral</w:t>
                      </w:r>
                    </w:p>
                  </w:txbxContent>
                </v:textbox>
              </v:rect>
            </w:pict>
          </mc:Fallback>
        </mc:AlternateContent>
      </w:r>
      <w:r>
        <w:rPr>
          <w:bCs/>
          <w:noProof/>
          <w:sz w:val="24"/>
          <w:szCs w:val="24"/>
        </w:rPr>
        <mc:AlternateContent>
          <mc:Choice Requires="wpc">
            <w:drawing>
              <wp:inline distT="0" distB="0" distL="0" distR="0">
                <wp:extent cx="3054350" cy="2236470"/>
                <wp:effectExtent l="0" t="0" r="3175" b="1905"/>
                <wp:docPr id="245" name="Canvas 9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74" name="Rectangle 96"/>
                        <wps:cNvSpPr>
                          <a:spLocks noChangeArrowheads="1"/>
                        </wps:cNvSpPr>
                        <wps:spPr bwMode="auto">
                          <a:xfrm>
                            <a:off x="398145" y="164465"/>
                            <a:ext cx="2367280" cy="17583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5" name="Rectangle 97"/>
                        <wps:cNvSpPr>
                          <a:spLocks noChangeArrowheads="1"/>
                        </wps:cNvSpPr>
                        <wps:spPr bwMode="auto">
                          <a:xfrm>
                            <a:off x="398145" y="164465"/>
                            <a:ext cx="2367280" cy="1758315"/>
                          </a:xfrm>
                          <a:prstGeom prst="rect">
                            <a:avLst/>
                          </a:prstGeom>
                          <a:noFill/>
                          <a:ln w="0">
                            <a:solidFill>
                              <a:srgbClr val="FFFFF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6" name="Freeform 98"/>
                        <wps:cNvSpPr>
                          <a:spLocks/>
                        </wps:cNvSpPr>
                        <wps:spPr bwMode="auto">
                          <a:xfrm>
                            <a:off x="398145" y="164465"/>
                            <a:ext cx="635" cy="1758315"/>
                          </a:xfrm>
                          <a:custGeom>
                            <a:avLst/>
                            <a:gdLst>
                              <a:gd name="T0" fmla="*/ 342 h 342"/>
                              <a:gd name="T1" fmla="*/ 0 h 342"/>
                              <a:gd name="T2" fmla="*/ 0 h 342"/>
                            </a:gdLst>
                            <a:ahLst/>
                            <a:cxnLst>
                              <a:cxn ang="0">
                                <a:pos x="0" y="T0"/>
                              </a:cxn>
                              <a:cxn ang="0">
                                <a:pos x="0" y="T1"/>
                              </a:cxn>
                              <a:cxn ang="0">
                                <a:pos x="0" y="T2"/>
                              </a:cxn>
                            </a:cxnLst>
                            <a:rect l="0" t="0" r="r" b="b"/>
                            <a:pathLst>
                              <a:path h="342">
                                <a:moveTo>
                                  <a:pt x="0" y="342"/>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7" name="Freeform 99"/>
                        <wps:cNvSpPr>
                          <a:spLocks/>
                        </wps:cNvSpPr>
                        <wps:spPr bwMode="auto">
                          <a:xfrm>
                            <a:off x="790575" y="164465"/>
                            <a:ext cx="635" cy="1758315"/>
                          </a:xfrm>
                          <a:custGeom>
                            <a:avLst/>
                            <a:gdLst>
                              <a:gd name="T0" fmla="*/ 342 h 342"/>
                              <a:gd name="T1" fmla="*/ 0 h 342"/>
                              <a:gd name="T2" fmla="*/ 0 h 342"/>
                            </a:gdLst>
                            <a:ahLst/>
                            <a:cxnLst>
                              <a:cxn ang="0">
                                <a:pos x="0" y="T0"/>
                              </a:cxn>
                              <a:cxn ang="0">
                                <a:pos x="0" y="T1"/>
                              </a:cxn>
                              <a:cxn ang="0">
                                <a:pos x="0" y="T2"/>
                              </a:cxn>
                            </a:cxnLst>
                            <a:rect l="0" t="0" r="r" b="b"/>
                            <a:pathLst>
                              <a:path h="342">
                                <a:moveTo>
                                  <a:pt x="0" y="342"/>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8" name="Freeform 100"/>
                        <wps:cNvSpPr>
                          <a:spLocks/>
                        </wps:cNvSpPr>
                        <wps:spPr bwMode="auto">
                          <a:xfrm>
                            <a:off x="1183640" y="164465"/>
                            <a:ext cx="635" cy="1758315"/>
                          </a:xfrm>
                          <a:custGeom>
                            <a:avLst/>
                            <a:gdLst>
                              <a:gd name="T0" fmla="*/ 342 h 342"/>
                              <a:gd name="T1" fmla="*/ 0 h 342"/>
                              <a:gd name="T2" fmla="*/ 0 h 342"/>
                            </a:gdLst>
                            <a:ahLst/>
                            <a:cxnLst>
                              <a:cxn ang="0">
                                <a:pos x="0" y="T0"/>
                              </a:cxn>
                              <a:cxn ang="0">
                                <a:pos x="0" y="T1"/>
                              </a:cxn>
                              <a:cxn ang="0">
                                <a:pos x="0" y="T2"/>
                              </a:cxn>
                            </a:cxnLst>
                            <a:rect l="0" t="0" r="r" b="b"/>
                            <a:pathLst>
                              <a:path h="342">
                                <a:moveTo>
                                  <a:pt x="0" y="342"/>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9" name="Freeform 101"/>
                        <wps:cNvSpPr>
                          <a:spLocks/>
                        </wps:cNvSpPr>
                        <wps:spPr bwMode="auto">
                          <a:xfrm>
                            <a:off x="1581785" y="164465"/>
                            <a:ext cx="635" cy="1758315"/>
                          </a:xfrm>
                          <a:custGeom>
                            <a:avLst/>
                            <a:gdLst>
                              <a:gd name="T0" fmla="*/ 342 h 342"/>
                              <a:gd name="T1" fmla="*/ 0 h 342"/>
                              <a:gd name="T2" fmla="*/ 0 h 342"/>
                            </a:gdLst>
                            <a:ahLst/>
                            <a:cxnLst>
                              <a:cxn ang="0">
                                <a:pos x="0" y="T0"/>
                              </a:cxn>
                              <a:cxn ang="0">
                                <a:pos x="0" y="T1"/>
                              </a:cxn>
                              <a:cxn ang="0">
                                <a:pos x="0" y="T2"/>
                              </a:cxn>
                            </a:cxnLst>
                            <a:rect l="0" t="0" r="r" b="b"/>
                            <a:pathLst>
                              <a:path h="342">
                                <a:moveTo>
                                  <a:pt x="0" y="342"/>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0" name="Freeform 102"/>
                        <wps:cNvSpPr>
                          <a:spLocks/>
                        </wps:cNvSpPr>
                        <wps:spPr bwMode="auto">
                          <a:xfrm>
                            <a:off x="1974215" y="164465"/>
                            <a:ext cx="635" cy="1758315"/>
                          </a:xfrm>
                          <a:custGeom>
                            <a:avLst/>
                            <a:gdLst>
                              <a:gd name="T0" fmla="*/ 342 h 342"/>
                              <a:gd name="T1" fmla="*/ 0 h 342"/>
                              <a:gd name="T2" fmla="*/ 0 h 342"/>
                            </a:gdLst>
                            <a:ahLst/>
                            <a:cxnLst>
                              <a:cxn ang="0">
                                <a:pos x="0" y="T0"/>
                              </a:cxn>
                              <a:cxn ang="0">
                                <a:pos x="0" y="T1"/>
                              </a:cxn>
                              <a:cxn ang="0">
                                <a:pos x="0" y="T2"/>
                              </a:cxn>
                            </a:cxnLst>
                            <a:rect l="0" t="0" r="r" b="b"/>
                            <a:pathLst>
                              <a:path h="342">
                                <a:moveTo>
                                  <a:pt x="0" y="342"/>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1" name="Freeform 103"/>
                        <wps:cNvSpPr>
                          <a:spLocks/>
                        </wps:cNvSpPr>
                        <wps:spPr bwMode="auto">
                          <a:xfrm>
                            <a:off x="2367280" y="164465"/>
                            <a:ext cx="635" cy="1758315"/>
                          </a:xfrm>
                          <a:custGeom>
                            <a:avLst/>
                            <a:gdLst>
                              <a:gd name="T0" fmla="*/ 342 h 342"/>
                              <a:gd name="T1" fmla="*/ 0 h 342"/>
                              <a:gd name="T2" fmla="*/ 0 h 342"/>
                            </a:gdLst>
                            <a:ahLst/>
                            <a:cxnLst>
                              <a:cxn ang="0">
                                <a:pos x="0" y="T0"/>
                              </a:cxn>
                              <a:cxn ang="0">
                                <a:pos x="0" y="T1"/>
                              </a:cxn>
                              <a:cxn ang="0">
                                <a:pos x="0" y="T2"/>
                              </a:cxn>
                            </a:cxnLst>
                            <a:rect l="0" t="0" r="r" b="b"/>
                            <a:pathLst>
                              <a:path h="342">
                                <a:moveTo>
                                  <a:pt x="0" y="342"/>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2" name="Freeform 104"/>
                        <wps:cNvSpPr>
                          <a:spLocks/>
                        </wps:cNvSpPr>
                        <wps:spPr bwMode="auto">
                          <a:xfrm>
                            <a:off x="2765425" y="164465"/>
                            <a:ext cx="635" cy="1758315"/>
                          </a:xfrm>
                          <a:custGeom>
                            <a:avLst/>
                            <a:gdLst>
                              <a:gd name="T0" fmla="*/ 342 h 342"/>
                              <a:gd name="T1" fmla="*/ 0 h 342"/>
                              <a:gd name="T2" fmla="*/ 0 h 342"/>
                            </a:gdLst>
                            <a:ahLst/>
                            <a:cxnLst>
                              <a:cxn ang="0">
                                <a:pos x="0" y="T0"/>
                              </a:cxn>
                              <a:cxn ang="0">
                                <a:pos x="0" y="T1"/>
                              </a:cxn>
                              <a:cxn ang="0">
                                <a:pos x="0" y="T2"/>
                              </a:cxn>
                            </a:cxnLst>
                            <a:rect l="0" t="0" r="r" b="b"/>
                            <a:pathLst>
                              <a:path h="342">
                                <a:moveTo>
                                  <a:pt x="0" y="342"/>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3" name="Freeform 105"/>
                        <wps:cNvSpPr>
                          <a:spLocks/>
                        </wps:cNvSpPr>
                        <wps:spPr bwMode="auto">
                          <a:xfrm>
                            <a:off x="398145" y="1922780"/>
                            <a:ext cx="2367280" cy="635"/>
                          </a:xfrm>
                          <a:custGeom>
                            <a:avLst/>
                            <a:gdLst>
                              <a:gd name="T0" fmla="*/ 0 w 434"/>
                              <a:gd name="T1" fmla="*/ 434 w 434"/>
                              <a:gd name="T2" fmla="*/ 434 w 434"/>
                            </a:gdLst>
                            <a:ahLst/>
                            <a:cxnLst>
                              <a:cxn ang="0">
                                <a:pos x="T0" y="0"/>
                              </a:cxn>
                              <a:cxn ang="0">
                                <a:pos x="T1" y="0"/>
                              </a:cxn>
                              <a:cxn ang="0">
                                <a:pos x="T2" y="0"/>
                              </a:cxn>
                            </a:cxnLst>
                            <a:rect l="0" t="0" r="r" b="b"/>
                            <a:pathLst>
                              <a:path w="434">
                                <a:moveTo>
                                  <a:pt x="0" y="0"/>
                                </a:moveTo>
                                <a:lnTo>
                                  <a:pt x="434"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4" name="Freeform 106"/>
                        <wps:cNvSpPr>
                          <a:spLocks/>
                        </wps:cNvSpPr>
                        <wps:spPr bwMode="auto">
                          <a:xfrm>
                            <a:off x="398145" y="1629410"/>
                            <a:ext cx="2367280" cy="635"/>
                          </a:xfrm>
                          <a:custGeom>
                            <a:avLst/>
                            <a:gdLst>
                              <a:gd name="T0" fmla="*/ 0 w 434"/>
                              <a:gd name="T1" fmla="*/ 434 w 434"/>
                              <a:gd name="T2" fmla="*/ 434 w 434"/>
                            </a:gdLst>
                            <a:ahLst/>
                            <a:cxnLst>
                              <a:cxn ang="0">
                                <a:pos x="T0" y="0"/>
                              </a:cxn>
                              <a:cxn ang="0">
                                <a:pos x="T1" y="0"/>
                              </a:cxn>
                              <a:cxn ang="0">
                                <a:pos x="T2" y="0"/>
                              </a:cxn>
                            </a:cxnLst>
                            <a:rect l="0" t="0" r="r" b="b"/>
                            <a:pathLst>
                              <a:path w="434">
                                <a:moveTo>
                                  <a:pt x="0" y="0"/>
                                </a:moveTo>
                                <a:lnTo>
                                  <a:pt x="434"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5" name="Freeform 107"/>
                        <wps:cNvSpPr>
                          <a:spLocks/>
                        </wps:cNvSpPr>
                        <wps:spPr bwMode="auto">
                          <a:xfrm>
                            <a:off x="398145" y="1336675"/>
                            <a:ext cx="2367280" cy="635"/>
                          </a:xfrm>
                          <a:custGeom>
                            <a:avLst/>
                            <a:gdLst>
                              <a:gd name="T0" fmla="*/ 0 w 434"/>
                              <a:gd name="T1" fmla="*/ 434 w 434"/>
                              <a:gd name="T2" fmla="*/ 434 w 434"/>
                            </a:gdLst>
                            <a:ahLst/>
                            <a:cxnLst>
                              <a:cxn ang="0">
                                <a:pos x="T0" y="0"/>
                              </a:cxn>
                              <a:cxn ang="0">
                                <a:pos x="T1" y="0"/>
                              </a:cxn>
                              <a:cxn ang="0">
                                <a:pos x="T2" y="0"/>
                              </a:cxn>
                            </a:cxnLst>
                            <a:rect l="0" t="0" r="r" b="b"/>
                            <a:pathLst>
                              <a:path w="434">
                                <a:moveTo>
                                  <a:pt x="0" y="0"/>
                                </a:moveTo>
                                <a:lnTo>
                                  <a:pt x="434"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 name="Freeform 108"/>
                        <wps:cNvSpPr>
                          <a:spLocks/>
                        </wps:cNvSpPr>
                        <wps:spPr bwMode="auto">
                          <a:xfrm>
                            <a:off x="398145" y="1043305"/>
                            <a:ext cx="2367280" cy="635"/>
                          </a:xfrm>
                          <a:custGeom>
                            <a:avLst/>
                            <a:gdLst>
                              <a:gd name="T0" fmla="*/ 0 w 434"/>
                              <a:gd name="T1" fmla="*/ 434 w 434"/>
                              <a:gd name="T2" fmla="*/ 434 w 434"/>
                            </a:gdLst>
                            <a:ahLst/>
                            <a:cxnLst>
                              <a:cxn ang="0">
                                <a:pos x="T0" y="0"/>
                              </a:cxn>
                              <a:cxn ang="0">
                                <a:pos x="T1" y="0"/>
                              </a:cxn>
                              <a:cxn ang="0">
                                <a:pos x="T2" y="0"/>
                              </a:cxn>
                            </a:cxnLst>
                            <a:rect l="0" t="0" r="r" b="b"/>
                            <a:pathLst>
                              <a:path w="434">
                                <a:moveTo>
                                  <a:pt x="0" y="0"/>
                                </a:moveTo>
                                <a:lnTo>
                                  <a:pt x="434"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7" name="Freeform 109"/>
                        <wps:cNvSpPr>
                          <a:spLocks/>
                        </wps:cNvSpPr>
                        <wps:spPr bwMode="auto">
                          <a:xfrm>
                            <a:off x="398145" y="750570"/>
                            <a:ext cx="2367280" cy="635"/>
                          </a:xfrm>
                          <a:custGeom>
                            <a:avLst/>
                            <a:gdLst>
                              <a:gd name="T0" fmla="*/ 0 w 434"/>
                              <a:gd name="T1" fmla="*/ 434 w 434"/>
                              <a:gd name="T2" fmla="*/ 434 w 434"/>
                            </a:gdLst>
                            <a:ahLst/>
                            <a:cxnLst>
                              <a:cxn ang="0">
                                <a:pos x="T0" y="0"/>
                              </a:cxn>
                              <a:cxn ang="0">
                                <a:pos x="T1" y="0"/>
                              </a:cxn>
                              <a:cxn ang="0">
                                <a:pos x="T2" y="0"/>
                              </a:cxn>
                            </a:cxnLst>
                            <a:rect l="0" t="0" r="r" b="b"/>
                            <a:pathLst>
                              <a:path w="434">
                                <a:moveTo>
                                  <a:pt x="0" y="0"/>
                                </a:moveTo>
                                <a:lnTo>
                                  <a:pt x="434"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8" name="Freeform 110"/>
                        <wps:cNvSpPr>
                          <a:spLocks/>
                        </wps:cNvSpPr>
                        <wps:spPr bwMode="auto">
                          <a:xfrm>
                            <a:off x="398145" y="457200"/>
                            <a:ext cx="2367280" cy="635"/>
                          </a:xfrm>
                          <a:custGeom>
                            <a:avLst/>
                            <a:gdLst>
                              <a:gd name="T0" fmla="*/ 0 w 434"/>
                              <a:gd name="T1" fmla="*/ 434 w 434"/>
                              <a:gd name="T2" fmla="*/ 434 w 434"/>
                            </a:gdLst>
                            <a:ahLst/>
                            <a:cxnLst>
                              <a:cxn ang="0">
                                <a:pos x="T0" y="0"/>
                              </a:cxn>
                              <a:cxn ang="0">
                                <a:pos x="T1" y="0"/>
                              </a:cxn>
                              <a:cxn ang="0">
                                <a:pos x="T2" y="0"/>
                              </a:cxn>
                            </a:cxnLst>
                            <a:rect l="0" t="0" r="r" b="b"/>
                            <a:pathLst>
                              <a:path w="434">
                                <a:moveTo>
                                  <a:pt x="0" y="0"/>
                                </a:moveTo>
                                <a:lnTo>
                                  <a:pt x="434"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9" name="Freeform 111"/>
                        <wps:cNvSpPr>
                          <a:spLocks/>
                        </wps:cNvSpPr>
                        <wps:spPr bwMode="auto">
                          <a:xfrm>
                            <a:off x="398145" y="164465"/>
                            <a:ext cx="2367280" cy="635"/>
                          </a:xfrm>
                          <a:custGeom>
                            <a:avLst/>
                            <a:gdLst>
                              <a:gd name="T0" fmla="*/ 0 w 434"/>
                              <a:gd name="T1" fmla="*/ 434 w 434"/>
                              <a:gd name="T2" fmla="*/ 434 w 434"/>
                            </a:gdLst>
                            <a:ahLst/>
                            <a:cxnLst>
                              <a:cxn ang="0">
                                <a:pos x="T0" y="0"/>
                              </a:cxn>
                              <a:cxn ang="0">
                                <a:pos x="T1" y="0"/>
                              </a:cxn>
                              <a:cxn ang="0">
                                <a:pos x="T2" y="0"/>
                              </a:cxn>
                            </a:cxnLst>
                            <a:rect l="0" t="0" r="r" b="b"/>
                            <a:pathLst>
                              <a:path w="434">
                                <a:moveTo>
                                  <a:pt x="0" y="0"/>
                                </a:moveTo>
                                <a:lnTo>
                                  <a:pt x="434"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0" name="Line 112"/>
                        <wps:cNvCnPr/>
                        <wps:spPr bwMode="auto">
                          <a:xfrm>
                            <a:off x="398145" y="164465"/>
                            <a:ext cx="236728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91" name="Line 113"/>
                        <wps:cNvCnPr/>
                        <wps:spPr bwMode="auto">
                          <a:xfrm>
                            <a:off x="398145" y="1922780"/>
                            <a:ext cx="236728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92" name="Line 114"/>
                        <wps:cNvCnPr/>
                        <wps:spPr bwMode="auto">
                          <a:xfrm flipV="1">
                            <a:off x="2765425" y="164465"/>
                            <a:ext cx="635" cy="17583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93" name="Line 115"/>
                        <wps:cNvCnPr/>
                        <wps:spPr bwMode="auto">
                          <a:xfrm flipV="1">
                            <a:off x="398145" y="164465"/>
                            <a:ext cx="635" cy="17583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94" name="Line 116"/>
                        <wps:cNvCnPr/>
                        <wps:spPr bwMode="auto">
                          <a:xfrm>
                            <a:off x="398145" y="1922780"/>
                            <a:ext cx="236728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95" name="Line 117"/>
                        <wps:cNvCnPr/>
                        <wps:spPr bwMode="auto">
                          <a:xfrm flipV="1">
                            <a:off x="398145" y="164465"/>
                            <a:ext cx="635" cy="17583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96" name="Line 118"/>
                        <wps:cNvCnPr/>
                        <wps:spPr bwMode="auto">
                          <a:xfrm flipV="1">
                            <a:off x="398145" y="1896745"/>
                            <a:ext cx="635" cy="260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97" name="Line 119"/>
                        <wps:cNvCnPr/>
                        <wps:spPr bwMode="auto">
                          <a:xfrm>
                            <a:off x="398145" y="164465"/>
                            <a:ext cx="635" cy="2032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98" name="Rectangle 120"/>
                        <wps:cNvSpPr>
                          <a:spLocks noChangeArrowheads="1"/>
                        </wps:cNvSpPr>
                        <wps:spPr bwMode="auto">
                          <a:xfrm>
                            <a:off x="299720" y="1938020"/>
                            <a:ext cx="162560" cy="21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826" w:rsidRDefault="00604826" w:rsidP="00604826">
                              <w:r>
                                <w:rPr>
                                  <w:rFonts w:ascii="Helvetica" w:hAnsi="Helvetica" w:cs="Helvetica"/>
                                  <w:color w:val="000000"/>
                                  <w:sz w:val="10"/>
                                  <w:szCs w:val="10"/>
                                </w:rPr>
                                <w:t>-1500</w:t>
                              </w:r>
                            </w:p>
                          </w:txbxContent>
                        </wps:txbx>
                        <wps:bodyPr rot="0" vert="horz" wrap="none" lIns="0" tIns="0" rIns="0" bIns="0" anchor="t" anchorCtr="0" upright="1">
                          <a:spAutoFit/>
                        </wps:bodyPr>
                      </wps:wsp>
                      <wps:wsp>
                        <wps:cNvPr id="199" name="Line 121"/>
                        <wps:cNvCnPr/>
                        <wps:spPr bwMode="auto">
                          <a:xfrm flipV="1">
                            <a:off x="790575" y="1896745"/>
                            <a:ext cx="635" cy="260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00" name="Line 122"/>
                        <wps:cNvCnPr/>
                        <wps:spPr bwMode="auto">
                          <a:xfrm>
                            <a:off x="790575" y="164465"/>
                            <a:ext cx="635" cy="2032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01" name="Rectangle 123"/>
                        <wps:cNvSpPr>
                          <a:spLocks noChangeArrowheads="1"/>
                        </wps:cNvSpPr>
                        <wps:spPr bwMode="auto">
                          <a:xfrm>
                            <a:off x="692785" y="1938020"/>
                            <a:ext cx="162560" cy="21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826" w:rsidRDefault="00604826" w:rsidP="00604826">
                              <w:r>
                                <w:rPr>
                                  <w:rFonts w:ascii="Helvetica" w:hAnsi="Helvetica" w:cs="Helvetica"/>
                                  <w:color w:val="000000"/>
                                  <w:sz w:val="10"/>
                                  <w:szCs w:val="10"/>
                                </w:rPr>
                                <w:t>-1000</w:t>
                              </w:r>
                            </w:p>
                          </w:txbxContent>
                        </wps:txbx>
                        <wps:bodyPr rot="0" vert="horz" wrap="none" lIns="0" tIns="0" rIns="0" bIns="0" anchor="t" anchorCtr="0" upright="1">
                          <a:spAutoFit/>
                        </wps:bodyPr>
                      </wps:wsp>
                      <wps:wsp>
                        <wps:cNvPr id="202" name="Line 124"/>
                        <wps:cNvCnPr/>
                        <wps:spPr bwMode="auto">
                          <a:xfrm flipV="1">
                            <a:off x="1183640" y="1896745"/>
                            <a:ext cx="635" cy="260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03" name="Line 125"/>
                        <wps:cNvCnPr/>
                        <wps:spPr bwMode="auto">
                          <a:xfrm>
                            <a:off x="1183640" y="164465"/>
                            <a:ext cx="635" cy="2032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04" name="Rectangle 126"/>
                        <wps:cNvSpPr>
                          <a:spLocks noChangeArrowheads="1"/>
                        </wps:cNvSpPr>
                        <wps:spPr bwMode="auto">
                          <a:xfrm>
                            <a:off x="1107440" y="1938020"/>
                            <a:ext cx="127635" cy="21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826" w:rsidRDefault="00604826" w:rsidP="00604826">
                              <w:r>
                                <w:rPr>
                                  <w:rFonts w:ascii="Helvetica" w:hAnsi="Helvetica" w:cs="Helvetica"/>
                                  <w:color w:val="000000"/>
                                  <w:sz w:val="10"/>
                                  <w:szCs w:val="10"/>
                                </w:rPr>
                                <w:t>-500</w:t>
                              </w:r>
                            </w:p>
                          </w:txbxContent>
                        </wps:txbx>
                        <wps:bodyPr rot="0" vert="horz" wrap="none" lIns="0" tIns="0" rIns="0" bIns="0" anchor="t" anchorCtr="0" upright="1">
                          <a:spAutoFit/>
                        </wps:bodyPr>
                      </wps:wsp>
                      <wps:wsp>
                        <wps:cNvPr id="205" name="Line 127"/>
                        <wps:cNvCnPr/>
                        <wps:spPr bwMode="auto">
                          <a:xfrm flipV="1">
                            <a:off x="1581785" y="1896745"/>
                            <a:ext cx="635" cy="260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06" name="Line 128"/>
                        <wps:cNvCnPr/>
                        <wps:spPr bwMode="auto">
                          <a:xfrm>
                            <a:off x="1581785" y="164465"/>
                            <a:ext cx="635" cy="2032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07" name="Rectangle 129"/>
                        <wps:cNvSpPr>
                          <a:spLocks noChangeArrowheads="1"/>
                        </wps:cNvSpPr>
                        <wps:spPr bwMode="auto">
                          <a:xfrm>
                            <a:off x="1565275" y="1938020"/>
                            <a:ext cx="35560" cy="21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826" w:rsidRDefault="00604826" w:rsidP="00604826">
                              <w:r>
                                <w:rPr>
                                  <w:rFonts w:ascii="Helvetica" w:hAnsi="Helvetica" w:cs="Helvetica"/>
                                  <w:color w:val="000000"/>
                                  <w:sz w:val="10"/>
                                  <w:szCs w:val="10"/>
                                </w:rPr>
                                <w:t>0</w:t>
                              </w:r>
                            </w:p>
                          </w:txbxContent>
                        </wps:txbx>
                        <wps:bodyPr rot="0" vert="horz" wrap="none" lIns="0" tIns="0" rIns="0" bIns="0" anchor="t" anchorCtr="0" upright="1">
                          <a:spAutoFit/>
                        </wps:bodyPr>
                      </wps:wsp>
                      <wps:wsp>
                        <wps:cNvPr id="208" name="Line 130"/>
                        <wps:cNvCnPr/>
                        <wps:spPr bwMode="auto">
                          <a:xfrm flipV="1">
                            <a:off x="1974215" y="1896745"/>
                            <a:ext cx="635" cy="260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09" name="Line 131"/>
                        <wps:cNvCnPr/>
                        <wps:spPr bwMode="auto">
                          <a:xfrm>
                            <a:off x="1974215" y="164465"/>
                            <a:ext cx="635" cy="2032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10" name="Rectangle 132"/>
                        <wps:cNvSpPr>
                          <a:spLocks noChangeArrowheads="1"/>
                        </wps:cNvSpPr>
                        <wps:spPr bwMode="auto">
                          <a:xfrm>
                            <a:off x="1919605" y="1938020"/>
                            <a:ext cx="106045" cy="21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826" w:rsidRDefault="00604826" w:rsidP="00604826">
                              <w:r>
                                <w:rPr>
                                  <w:rFonts w:ascii="Helvetica" w:hAnsi="Helvetica" w:cs="Helvetica"/>
                                  <w:color w:val="000000"/>
                                  <w:sz w:val="10"/>
                                  <w:szCs w:val="10"/>
                                </w:rPr>
                                <w:t>500</w:t>
                              </w:r>
                            </w:p>
                          </w:txbxContent>
                        </wps:txbx>
                        <wps:bodyPr rot="0" vert="horz" wrap="none" lIns="0" tIns="0" rIns="0" bIns="0" anchor="t" anchorCtr="0" upright="1">
                          <a:spAutoFit/>
                        </wps:bodyPr>
                      </wps:wsp>
                      <wps:wsp>
                        <wps:cNvPr id="211" name="Line 133"/>
                        <wps:cNvCnPr/>
                        <wps:spPr bwMode="auto">
                          <a:xfrm flipV="1">
                            <a:off x="2367280" y="1896745"/>
                            <a:ext cx="635" cy="260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12" name="Line 134"/>
                        <wps:cNvCnPr/>
                        <wps:spPr bwMode="auto">
                          <a:xfrm>
                            <a:off x="2367280" y="164465"/>
                            <a:ext cx="635" cy="2032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13" name="Rectangle 135"/>
                        <wps:cNvSpPr>
                          <a:spLocks noChangeArrowheads="1"/>
                        </wps:cNvSpPr>
                        <wps:spPr bwMode="auto">
                          <a:xfrm>
                            <a:off x="2291080" y="1938020"/>
                            <a:ext cx="141605" cy="21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826" w:rsidRDefault="00604826" w:rsidP="00604826">
                              <w:r>
                                <w:rPr>
                                  <w:rFonts w:ascii="Helvetica" w:hAnsi="Helvetica" w:cs="Helvetica"/>
                                  <w:color w:val="000000"/>
                                  <w:sz w:val="10"/>
                                  <w:szCs w:val="10"/>
                                </w:rPr>
                                <w:t>1000</w:t>
                              </w:r>
                            </w:p>
                          </w:txbxContent>
                        </wps:txbx>
                        <wps:bodyPr rot="0" vert="horz" wrap="none" lIns="0" tIns="0" rIns="0" bIns="0" anchor="t" anchorCtr="0" upright="1">
                          <a:spAutoFit/>
                        </wps:bodyPr>
                      </wps:wsp>
                      <wps:wsp>
                        <wps:cNvPr id="214" name="Line 136"/>
                        <wps:cNvCnPr/>
                        <wps:spPr bwMode="auto">
                          <a:xfrm flipV="1">
                            <a:off x="2765425" y="1896745"/>
                            <a:ext cx="635" cy="260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15" name="Line 137"/>
                        <wps:cNvCnPr/>
                        <wps:spPr bwMode="auto">
                          <a:xfrm>
                            <a:off x="2765425" y="164465"/>
                            <a:ext cx="635" cy="2032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16" name="Rectangle 138"/>
                        <wps:cNvSpPr>
                          <a:spLocks noChangeArrowheads="1"/>
                        </wps:cNvSpPr>
                        <wps:spPr bwMode="auto">
                          <a:xfrm>
                            <a:off x="2689225" y="1938020"/>
                            <a:ext cx="141605" cy="21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826" w:rsidRDefault="00604826" w:rsidP="00604826">
                              <w:r>
                                <w:rPr>
                                  <w:rFonts w:ascii="Helvetica" w:hAnsi="Helvetica" w:cs="Helvetica"/>
                                  <w:color w:val="000000"/>
                                  <w:sz w:val="10"/>
                                  <w:szCs w:val="10"/>
                                </w:rPr>
                                <w:t>1500</w:t>
                              </w:r>
                            </w:p>
                          </w:txbxContent>
                        </wps:txbx>
                        <wps:bodyPr rot="0" vert="horz" wrap="none" lIns="0" tIns="0" rIns="0" bIns="0" anchor="t" anchorCtr="0" upright="1">
                          <a:spAutoFit/>
                        </wps:bodyPr>
                      </wps:wsp>
                      <wps:wsp>
                        <wps:cNvPr id="217" name="Line 139"/>
                        <wps:cNvCnPr/>
                        <wps:spPr bwMode="auto">
                          <a:xfrm>
                            <a:off x="398145" y="1922780"/>
                            <a:ext cx="2159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18" name="Line 140"/>
                        <wps:cNvCnPr/>
                        <wps:spPr bwMode="auto">
                          <a:xfrm flipH="1">
                            <a:off x="2738120" y="1922780"/>
                            <a:ext cx="2730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19" name="Rectangle 141"/>
                        <wps:cNvSpPr>
                          <a:spLocks noChangeArrowheads="1"/>
                        </wps:cNvSpPr>
                        <wps:spPr bwMode="auto">
                          <a:xfrm>
                            <a:off x="201930" y="1881505"/>
                            <a:ext cx="162560" cy="21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826" w:rsidRDefault="00604826" w:rsidP="00604826">
                              <w:r>
                                <w:rPr>
                                  <w:rFonts w:ascii="Helvetica" w:hAnsi="Helvetica" w:cs="Helvetica"/>
                                  <w:color w:val="000000"/>
                                  <w:sz w:val="10"/>
                                  <w:szCs w:val="10"/>
                                </w:rPr>
                                <w:t>-1500</w:t>
                              </w:r>
                            </w:p>
                          </w:txbxContent>
                        </wps:txbx>
                        <wps:bodyPr rot="0" vert="horz" wrap="none" lIns="0" tIns="0" rIns="0" bIns="0" anchor="t" anchorCtr="0" upright="1">
                          <a:spAutoFit/>
                        </wps:bodyPr>
                      </wps:wsp>
                      <wps:wsp>
                        <wps:cNvPr id="220" name="Line 142"/>
                        <wps:cNvCnPr/>
                        <wps:spPr bwMode="auto">
                          <a:xfrm>
                            <a:off x="398145" y="1629410"/>
                            <a:ext cx="2159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1" name="Line 143"/>
                        <wps:cNvCnPr/>
                        <wps:spPr bwMode="auto">
                          <a:xfrm flipH="1">
                            <a:off x="2738120" y="1629410"/>
                            <a:ext cx="2730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2" name="Rectangle 144"/>
                        <wps:cNvSpPr>
                          <a:spLocks noChangeArrowheads="1"/>
                        </wps:cNvSpPr>
                        <wps:spPr bwMode="auto">
                          <a:xfrm>
                            <a:off x="201930" y="1588135"/>
                            <a:ext cx="162560" cy="21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826" w:rsidRDefault="00604826" w:rsidP="00604826">
                              <w:r>
                                <w:rPr>
                                  <w:rFonts w:ascii="Helvetica" w:hAnsi="Helvetica" w:cs="Helvetica"/>
                                  <w:color w:val="000000"/>
                                  <w:sz w:val="10"/>
                                  <w:szCs w:val="10"/>
                                </w:rPr>
                                <w:t>-1000</w:t>
                              </w:r>
                            </w:p>
                          </w:txbxContent>
                        </wps:txbx>
                        <wps:bodyPr rot="0" vert="horz" wrap="none" lIns="0" tIns="0" rIns="0" bIns="0" anchor="t" anchorCtr="0" upright="1">
                          <a:spAutoFit/>
                        </wps:bodyPr>
                      </wps:wsp>
                      <wps:wsp>
                        <wps:cNvPr id="223" name="Line 145"/>
                        <wps:cNvCnPr/>
                        <wps:spPr bwMode="auto">
                          <a:xfrm>
                            <a:off x="398145" y="1336675"/>
                            <a:ext cx="2159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4" name="Line 146"/>
                        <wps:cNvCnPr/>
                        <wps:spPr bwMode="auto">
                          <a:xfrm flipH="1">
                            <a:off x="2738120" y="1336675"/>
                            <a:ext cx="2730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5" name="Rectangle 147"/>
                        <wps:cNvSpPr>
                          <a:spLocks noChangeArrowheads="1"/>
                        </wps:cNvSpPr>
                        <wps:spPr bwMode="auto">
                          <a:xfrm>
                            <a:off x="240030" y="1295400"/>
                            <a:ext cx="127635" cy="21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826" w:rsidRDefault="00604826" w:rsidP="00604826">
                              <w:r>
                                <w:rPr>
                                  <w:rFonts w:ascii="Helvetica" w:hAnsi="Helvetica" w:cs="Helvetica"/>
                                  <w:color w:val="000000"/>
                                  <w:sz w:val="10"/>
                                  <w:szCs w:val="10"/>
                                </w:rPr>
                                <w:t>-500</w:t>
                              </w:r>
                            </w:p>
                          </w:txbxContent>
                        </wps:txbx>
                        <wps:bodyPr rot="0" vert="horz" wrap="none" lIns="0" tIns="0" rIns="0" bIns="0" anchor="t" anchorCtr="0" upright="1">
                          <a:spAutoFit/>
                        </wps:bodyPr>
                      </wps:wsp>
                      <wps:wsp>
                        <wps:cNvPr id="226" name="Line 148"/>
                        <wps:cNvCnPr/>
                        <wps:spPr bwMode="auto">
                          <a:xfrm>
                            <a:off x="398145" y="1043305"/>
                            <a:ext cx="2159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7" name="Line 149"/>
                        <wps:cNvCnPr/>
                        <wps:spPr bwMode="auto">
                          <a:xfrm flipH="1">
                            <a:off x="2738120" y="1043305"/>
                            <a:ext cx="2730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8" name="Rectangle 150"/>
                        <wps:cNvSpPr>
                          <a:spLocks noChangeArrowheads="1"/>
                        </wps:cNvSpPr>
                        <wps:spPr bwMode="auto">
                          <a:xfrm>
                            <a:off x="338455" y="1002665"/>
                            <a:ext cx="35560" cy="21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826" w:rsidRDefault="00604826" w:rsidP="00604826">
                              <w:r>
                                <w:rPr>
                                  <w:rFonts w:ascii="Helvetica" w:hAnsi="Helvetica" w:cs="Helvetica"/>
                                  <w:color w:val="000000"/>
                                  <w:sz w:val="10"/>
                                  <w:szCs w:val="10"/>
                                </w:rPr>
                                <w:t>0</w:t>
                              </w:r>
                            </w:p>
                          </w:txbxContent>
                        </wps:txbx>
                        <wps:bodyPr rot="0" vert="horz" wrap="none" lIns="0" tIns="0" rIns="0" bIns="0" anchor="t" anchorCtr="0" upright="1">
                          <a:spAutoFit/>
                        </wps:bodyPr>
                      </wps:wsp>
                      <wps:wsp>
                        <wps:cNvPr id="229" name="Line 151"/>
                        <wps:cNvCnPr/>
                        <wps:spPr bwMode="auto">
                          <a:xfrm>
                            <a:off x="398145" y="750570"/>
                            <a:ext cx="2159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0" name="Line 152"/>
                        <wps:cNvCnPr/>
                        <wps:spPr bwMode="auto">
                          <a:xfrm flipH="1">
                            <a:off x="2738120" y="750570"/>
                            <a:ext cx="2730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1" name="Rectangle 153"/>
                        <wps:cNvSpPr>
                          <a:spLocks noChangeArrowheads="1"/>
                        </wps:cNvSpPr>
                        <wps:spPr bwMode="auto">
                          <a:xfrm>
                            <a:off x="261620" y="709295"/>
                            <a:ext cx="106045" cy="21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826" w:rsidRDefault="00604826" w:rsidP="00604826">
                              <w:r>
                                <w:rPr>
                                  <w:rFonts w:ascii="Helvetica" w:hAnsi="Helvetica" w:cs="Helvetica"/>
                                  <w:color w:val="000000"/>
                                  <w:sz w:val="10"/>
                                  <w:szCs w:val="10"/>
                                </w:rPr>
                                <w:t>500</w:t>
                              </w:r>
                            </w:p>
                          </w:txbxContent>
                        </wps:txbx>
                        <wps:bodyPr rot="0" vert="horz" wrap="none" lIns="0" tIns="0" rIns="0" bIns="0" anchor="t" anchorCtr="0" upright="1">
                          <a:spAutoFit/>
                        </wps:bodyPr>
                      </wps:wsp>
                      <wps:wsp>
                        <wps:cNvPr id="232" name="Line 154"/>
                        <wps:cNvCnPr/>
                        <wps:spPr bwMode="auto">
                          <a:xfrm>
                            <a:off x="398145" y="457200"/>
                            <a:ext cx="2159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3" name="Line 155"/>
                        <wps:cNvCnPr/>
                        <wps:spPr bwMode="auto">
                          <a:xfrm flipH="1">
                            <a:off x="2738120" y="457200"/>
                            <a:ext cx="2730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4" name="Rectangle 156"/>
                        <wps:cNvSpPr>
                          <a:spLocks noChangeArrowheads="1"/>
                        </wps:cNvSpPr>
                        <wps:spPr bwMode="auto">
                          <a:xfrm>
                            <a:off x="223520" y="416560"/>
                            <a:ext cx="141605" cy="21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826" w:rsidRDefault="00604826" w:rsidP="00604826">
                              <w:r>
                                <w:rPr>
                                  <w:rFonts w:ascii="Helvetica" w:hAnsi="Helvetica" w:cs="Helvetica"/>
                                  <w:color w:val="000000"/>
                                  <w:sz w:val="10"/>
                                  <w:szCs w:val="10"/>
                                </w:rPr>
                                <w:t>1000</w:t>
                              </w:r>
                            </w:p>
                          </w:txbxContent>
                        </wps:txbx>
                        <wps:bodyPr rot="0" vert="horz" wrap="none" lIns="0" tIns="0" rIns="0" bIns="0" anchor="t" anchorCtr="0" upright="1">
                          <a:spAutoFit/>
                        </wps:bodyPr>
                      </wps:wsp>
                      <wps:wsp>
                        <wps:cNvPr id="235" name="Line 157"/>
                        <wps:cNvCnPr/>
                        <wps:spPr bwMode="auto">
                          <a:xfrm>
                            <a:off x="398145" y="164465"/>
                            <a:ext cx="2159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6" name="Line 158"/>
                        <wps:cNvCnPr/>
                        <wps:spPr bwMode="auto">
                          <a:xfrm flipH="1">
                            <a:off x="2738120" y="164465"/>
                            <a:ext cx="2730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7" name="Rectangle 159"/>
                        <wps:cNvSpPr>
                          <a:spLocks noChangeArrowheads="1"/>
                        </wps:cNvSpPr>
                        <wps:spPr bwMode="auto">
                          <a:xfrm>
                            <a:off x="223520" y="123190"/>
                            <a:ext cx="141605" cy="21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826" w:rsidRDefault="00604826" w:rsidP="00604826">
                              <w:r>
                                <w:rPr>
                                  <w:rFonts w:ascii="Helvetica" w:hAnsi="Helvetica" w:cs="Helvetica"/>
                                  <w:color w:val="000000"/>
                                  <w:sz w:val="10"/>
                                  <w:szCs w:val="10"/>
                                </w:rPr>
                                <w:t>1500</w:t>
                              </w:r>
                            </w:p>
                          </w:txbxContent>
                        </wps:txbx>
                        <wps:bodyPr rot="0" vert="horz" wrap="none" lIns="0" tIns="0" rIns="0" bIns="0" anchor="t" anchorCtr="0" upright="1">
                          <a:spAutoFit/>
                        </wps:bodyPr>
                      </wps:wsp>
                      <wps:wsp>
                        <wps:cNvPr id="238" name="Line 160"/>
                        <wps:cNvCnPr/>
                        <wps:spPr bwMode="auto">
                          <a:xfrm>
                            <a:off x="398145" y="164465"/>
                            <a:ext cx="236728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9" name="Line 161"/>
                        <wps:cNvCnPr/>
                        <wps:spPr bwMode="auto">
                          <a:xfrm>
                            <a:off x="398145" y="1922780"/>
                            <a:ext cx="236728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0" name="Line 162"/>
                        <wps:cNvCnPr/>
                        <wps:spPr bwMode="auto">
                          <a:xfrm flipV="1">
                            <a:off x="2765425" y="164465"/>
                            <a:ext cx="635" cy="17583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1" name="Line 163"/>
                        <wps:cNvCnPr/>
                        <wps:spPr bwMode="auto">
                          <a:xfrm flipV="1">
                            <a:off x="398145" y="164465"/>
                            <a:ext cx="635" cy="17583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2" name="Freeform 164"/>
                        <wps:cNvSpPr>
                          <a:spLocks/>
                        </wps:cNvSpPr>
                        <wps:spPr bwMode="auto">
                          <a:xfrm>
                            <a:off x="572770" y="441960"/>
                            <a:ext cx="2012315" cy="1197610"/>
                          </a:xfrm>
                          <a:custGeom>
                            <a:avLst/>
                            <a:gdLst>
                              <a:gd name="T0" fmla="*/ 0 w 3169"/>
                              <a:gd name="T1" fmla="*/ 1886 h 1886"/>
                              <a:gd name="T2" fmla="*/ 26 w 3169"/>
                              <a:gd name="T3" fmla="*/ 1870 h 1886"/>
                              <a:gd name="T4" fmla="*/ 77 w 3169"/>
                              <a:gd name="T5" fmla="*/ 1838 h 1886"/>
                              <a:gd name="T6" fmla="*/ 172 w 3169"/>
                              <a:gd name="T7" fmla="*/ 1781 h 1886"/>
                              <a:gd name="T8" fmla="*/ 301 w 3169"/>
                              <a:gd name="T9" fmla="*/ 1700 h 1886"/>
                              <a:gd name="T10" fmla="*/ 464 w 3169"/>
                              <a:gd name="T11" fmla="*/ 1611 h 1886"/>
                              <a:gd name="T12" fmla="*/ 653 w 3169"/>
                              <a:gd name="T13" fmla="*/ 1498 h 1886"/>
                              <a:gd name="T14" fmla="*/ 867 w 3169"/>
                              <a:gd name="T15" fmla="*/ 1368 h 1886"/>
                              <a:gd name="T16" fmla="*/ 1099 w 3169"/>
                              <a:gd name="T17" fmla="*/ 1231 h 1886"/>
                              <a:gd name="T18" fmla="*/ 1340 w 3169"/>
                              <a:gd name="T19" fmla="*/ 1093 h 1886"/>
                              <a:gd name="T20" fmla="*/ 1589 w 3169"/>
                              <a:gd name="T21" fmla="*/ 947 h 1886"/>
                              <a:gd name="T22" fmla="*/ 1829 w 3169"/>
                              <a:gd name="T23" fmla="*/ 794 h 1886"/>
                              <a:gd name="T24" fmla="*/ 2070 w 3169"/>
                              <a:gd name="T25" fmla="*/ 656 h 1886"/>
                              <a:gd name="T26" fmla="*/ 2302 w 3169"/>
                              <a:gd name="T27" fmla="*/ 518 h 1886"/>
                              <a:gd name="T28" fmla="*/ 2517 w 3169"/>
                              <a:gd name="T29" fmla="*/ 389 h 1886"/>
                              <a:gd name="T30" fmla="*/ 2706 w 3169"/>
                              <a:gd name="T31" fmla="*/ 275 h 1886"/>
                              <a:gd name="T32" fmla="*/ 2869 w 3169"/>
                              <a:gd name="T33" fmla="*/ 186 h 1886"/>
                              <a:gd name="T34" fmla="*/ 2998 w 3169"/>
                              <a:gd name="T35" fmla="*/ 105 h 1886"/>
                              <a:gd name="T36" fmla="*/ 3092 w 3169"/>
                              <a:gd name="T37" fmla="*/ 49 h 1886"/>
                              <a:gd name="T38" fmla="*/ 3144 w 3169"/>
                              <a:gd name="T39" fmla="*/ 16 h 1886"/>
                              <a:gd name="T40" fmla="*/ 3169 w 3169"/>
                              <a:gd name="T41" fmla="*/ 0 h 1886"/>
                              <a:gd name="T42" fmla="*/ 3144 w 3169"/>
                              <a:gd name="T43" fmla="*/ 16 h 1886"/>
                              <a:gd name="T44" fmla="*/ 3092 w 3169"/>
                              <a:gd name="T45" fmla="*/ 49 h 1886"/>
                              <a:gd name="T46" fmla="*/ 2998 w 3169"/>
                              <a:gd name="T47" fmla="*/ 105 h 1886"/>
                              <a:gd name="T48" fmla="*/ 2869 w 3169"/>
                              <a:gd name="T49" fmla="*/ 186 h 1886"/>
                              <a:gd name="T50" fmla="*/ 2706 w 3169"/>
                              <a:gd name="T51" fmla="*/ 275 h 1886"/>
                              <a:gd name="T52" fmla="*/ 2517 w 3169"/>
                              <a:gd name="T53" fmla="*/ 389 h 1886"/>
                              <a:gd name="T54" fmla="*/ 2302 w 3169"/>
                              <a:gd name="T55" fmla="*/ 518 h 1886"/>
                              <a:gd name="T56" fmla="*/ 2070 w 3169"/>
                              <a:gd name="T57" fmla="*/ 656 h 1886"/>
                              <a:gd name="T58" fmla="*/ 1829 w 3169"/>
                              <a:gd name="T59" fmla="*/ 794 h 1886"/>
                              <a:gd name="T60" fmla="*/ 1589 w 3169"/>
                              <a:gd name="T61" fmla="*/ 947 h 1886"/>
                              <a:gd name="T62" fmla="*/ 1340 w 3169"/>
                              <a:gd name="T63" fmla="*/ 1093 h 1886"/>
                              <a:gd name="T64" fmla="*/ 1099 w 3169"/>
                              <a:gd name="T65" fmla="*/ 1231 h 1886"/>
                              <a:gd name="T66" fmla="*/ 867 w 3169"/>
                              <a:gd name="T67" fmla="*/ 1368 h 1886"/>
                              <a:gd name="T68" fmla="*/ 653 w 3169"/>
                              <a:gd name="T69" fmla="*/ 1498 h 1886"/>
                              <a:gd name="T70" fmla="*/ 464 w 3169"/>
                              <a:gd name="T71" fmla="*/ 1611 h 1886"/>
                              <a:gd name="T72" fmla="*/ 301 w 3169"/>
                              <a:gd name="T73" fmla="*/ 1700 h 1886"/>
                              <a:gd name="T74" fmla="*/ 172 w 3169"/>
                              <a:gd name="T75" fmla="*/ 1781 h 1886"/>
                              <a:gd name="T76" fmla="*/ 77 w 3169"/>
                              <a:gd name="T77" fmla="*/ 1838 h 1886"/>
                              <a:gd name="T78" fmla="*/ 26 w 3169"/>
                              <a:gd name="T79" fmla="*/ 1870 h 1886"/>
                              <a:gd name="T80" fmla="*/ 0 w 3169"/>
                              <a:gd name="T81" fmla="*/ 1886 h 18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169" h="1886">
                                <a:moveTo>
                                  <a:pt x="0" y="1886"/>
                                </a:moveTo>
                                <a:lnTo>
                                  <a:pt x="26" y="1870"/>
                                </a:lnTo>
                                <a:lnTo>
                                  <a:pt x="77" y="1838"/>
                                </a:lnTo>
                                <a:lnTo>
                                  <a:pt x="172" y="1781"/>
                                </a:lnTo>
                                <a:lnTo>
                                  <a:pt x="301" y="1700"/>
                                </a:lnTo>
                                <a:lnTo>
                                  <a:pt x="464" y="1611"/>
                                </a:lnTo>
                                <a:lnTo>
                                  <a:pt x="653" y="1498"/>
                                </a:lnTo>
                                <a:lnTo>
                                  <a:pt x="867" y="1368"/>
                                </a:lnTo>
                                <a:lnTo>
                                  <a:pt x="1099" y="1231"/>
                                </a:lnTo>
                                <a:lnTo>
                                  <a:pt x="1340" y="1093"/>
                                </a:lnTo>
                                <a:lnTo>
                                  <a:pt x="1589" y="947"/>
                                </a:lnTo>
                                <a:lnTo>
                                  <a:pt x="1829" y="794"/>
                                </a:lnTo>
                                <a:lnTo>
                                  <a:pt x="2070" y="656"/>
                                </a:lnTo>
                                <a:lnTo>
                                  <a:pt x="2302" y="518"/>
                                </a:lnTo>
                                <a:lnTo>
                                  <a:pt x="2517" y="389"/>
                                </a:lnTo>
                                <a:lnTo>
                                  <a:pt x="2706" y="275"/>
                                </a:lnTo>
                                <a:lnTo>
                                  <a:pt x="2869" y="186"/>
                                </a:lnTo>
                                <a:lnTo>
                                  <a:pt x="2998" y="105"/>
                                </a:lnTo>
                                <a:lnTo>
                                  <a:pt x="3092" y="49"/>
                                </a:lnTo>
                                <a:lnTo>
                                  <a:pt x="3144" y="16"/>
                                </a:lnTo>
                                <a:lnTo>
                                  <a:pt x="3169" y="0"/>
                                </a:lnTo>
                                <a:lnTo>
                                  <a:pt x="3144" y="16"/>
                                </a:lnTo>
                                <a:lnTo>
                                  <a:pt x="3092" y="49"/>
                                </a:lnTo>
                                <a:lnTo>
                                  <a:pt x="2998" y="105"/>
                                </a:lnTo>
                                <a:lnTo>
                                  <a:pt x="2869" y="186"/>
                                </a:lnTo>
                                <a:lnTo>
                                  <a:pt x="2706" y="275"/>
                                </a:lnTo>
                                <a:lnTo>
                                  <a:pt x="2517" y="389"/>
                                </a:lnTo>
                                <a:lnTo>
                                  <a:pt x="2302" y="518"/>
                                </a:lnTo>
                                <a:lnTo>
                                  <a:pt x="2070" y="656"/>
                                </a:lnTo>
                                <a:lnTo>
                                  <a:pt x="1829" y="794"/>
                                </a:lnTo>
                                <a:lnTo>
                                  <a:pt x="1589" y="947"/>
                                </a:lnTo>
                                <a:lnTo>
                                  <a:pt x="1340" y="1093"/>
                                </a:lnTo>
                                <a:lnTo>
                                  <a:pt x="1099" y="1231"/>
                                </a:lnTo>
                                <a:lnTo>
                                  <a:pt x="867" y="1368"/>
                                </a:lnTo>
                                <a:lnTo>
                                  <a:pt x="653" y="1498"/>
                                </a:lnTo>
                                <a:lnTo>
                                  <a:pt x="464" y="1611"/>
                                </a:lnTo>
                                <a:lnTo>
                                  <a:pt x="301" y="1700"/>
                                </a:lnTo>
                                <a:lnTo>
                                  <a:pt x="172" y="1781"/>
                                </a:lnTo>
                                <a:lnTo>
                                  <a:pt x="77" y="1838"/>
                                </a:lnTo>
                                <a:lnTo>
                                  <a:pt x="26" y="1870"/>
                                </a:lnTo>
                                <a:lnTo>
                                  <a:pt x="0" y="1886"/>
                                </a:lnTo>
                              </a:path>
                            </a:pathLst>
                          </a:custGeom>
                          <a:noFill/>
                          <a:ln w="0">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3" name="Rectangle 165"/>
                        <wps:cNvSpPr>
                          <a:spLocks noChangeArrowheads="1"/>
                        </wps:cNvSpPr>
                        <wps:spPr bwMode="auto">
                          <a:xfrm>
                            <a:off x="1276350" y="2025650"/>
                            <a:ext cx="540385" cy="21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826" w:rsidRDefault="00604826" w:rsidP="00604826">
                              <w:r>
                                <w:rPr>
                                  <w:rFonts w:ascii="Helvetica" w:hAnsi="Helvetica" w:cs="Helvetica"/>
                                  <w:color w:val="000000"/>
                                  <w:sz w:val="10"/>
                                  <w:szCs w:val="10"/>
                                </w:rPr>
                                <w:t>Inductance Current</w:t>
                              </w:r>
                            </w:p>
                          </w:txbxContent>
                        </wps:txbx>
                        <wps:bodyPr rot="0" vert="horz" wrap="none" lIns="0" tIns="0" rIns="0" bIns="0" anchor="t" anchorCtr="0" upright="1">
                          <a:spAutoFit/>
                        </wps:bodyPr>
                      </wps:wsp>
                      <wps:wsp>
                        <wps:cNvPr id="244" name="Rectangle 166"/>
                        <wps:cNvSpPr>
                          <a:spLocks noChangeArrowheads="1"/>
                        </wps:cNvSpPr>
                        <wps:spPr bwMode="auto">
                          <a:xfrm>
                            <a:off x="714375" y="46355"/>
                            <a:ext cx="1553210" cy="21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826" w:rsidRDefault="00604826" w:rsidP="00604826">
                              <w:r>
                                <w:rPr>
                                  <w:rFonts w:ascii="Helvetica" w:hAnsi="Helvetica" w:cs="Helvetica"/>
                                  <w:color w:val="000000"/>
                                  <w:sz w:val="10"/>
                                  <w:szCs w:val="10"/>
                                </w:rPr>
                                <w:t>Voltage Integral versus current of the inductive element</w:t>
                              </w:r>
                            </w:p>
                          </w:txbxContent>
                        </wps:txbx>
                        <wps:bodyPr rot="0" vert="horz" wrap="none" lIns="0" tIns="0" rIns="0" bIns="0" anchor="t" anchorCtr="0" upright="1">
                          <a:spAutoFit/>
                        </wps:bodyPr>
                      </wps:wsp>
                    </wpc:wpc>
                  </a:graphicData>
                </a:graphic>
              </wp:inline>
            </w:drawing>
          </mc:Choice>
          <mc:Fallback>
            <w:pict>
              <v:group id="Canvas 94" o:spid="_x0000_s1027" editas="canvas" style="width:240.5pt;height:176.1pt;mso-position-horizontal-relative:char;mso-position-vertical-relative:line" coordsize="30543,223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">
                <v:shape id="_x0000_s1028" type="#_x0000_t75" style="position:absolute;width:30543;height:22364;visibility:visible;mso-wrap-style:square">
                  <v:fill o:detectmouseclick="t"/>
                  <v:path o:connecttype="none"/>
                </v:shape>
                <v:rect id="Rectangle 96" o:spid="_x0000_s1029" style="position:absolute;left:3981;top:1644;width:23673;height:175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XVTsIA&#10;AADcAAAADwAAAGRycy9kb3ducmV2LnhtbERPTYvCMBC9L+x/CLPgTZNdtavVKIsgCOphVfA6NGNb&#10;bCbdJmr990YQ9jaP9znTeWsrcaXGl441fPYUCOLMmZJzDYf9sjsC4QOywcoxabiTh/ns/W2KqXE3&#10;/qXrLuQihrBPUUMRQp1K6bOCLPqeq4kjd3KNxRBhk0vT4C2G20p+KZVIiyXHhgJrWhSUnXcXqwGT&#10;gfnbnvqb/fqS4Dhv1XJ4VFp3PtqfCYhAbfgXv9wrE+d/D+D5TLxAz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NdVOwgAAANwAAAAPAAAAAAAAAAAAAAAAAJgCAABkcnMvZG93&#10;bnJldi54bWxQSwUGAAAAAAQABAD1AAAAhwMAAAAA&#10;" stroked="f"/>
                <v:rect id="Rectangle 97" o:spid="_x0000_s1030" style="position:absolute;left:3981;top:1644;width:23673;height:175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1z7sMA&#10;AADcAAAADwAAAGRycy9kb3ducmV2LnhtbERPTWsCMRC9F/wPYQQvRbMK7crWKCKIHizSVUqPw2bc&#10;LN1MliTq+u+bQqG3ebzPWax624ob+dA4VjCdZCCIK6cbrhWcT9vxHESIyBpbx6TgQQFWy8HTAgvt&#10;7vxBtzLWIoVwKFCBibErpAyVIYth4jrixF2ctxgT9LXUHu8p3LZylmWv0mLDqcFgRxtD1Xd5tQoa&#10;M332s/JzfXo/5oe8Ncfd1/yi1GjYr99AROrjv/jPvddpfv4Cv8+kC+Ty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L1z7sMAAADcAAAADwAAAAAAAAAAAAAAAACYAgAAZHJzL2Rv&#10;d25yZXYueG1sUEsFBgAAAAAEAAQA9QAAAIgDAAAAAA==&#10;" filled="f" strokecolor="white" strokeweight="0"/>
                <v:shape id="Freeform 98" o:spid="_x0000_s1031" style="position:absolute;left:3981;top:1644;width:6;height:17583;visibility:visible;mso-wrap-style:square;v-text-anchor:top" coordsize="635,3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D7N8YA&#10;AADcAAAADwAAAGRycy9kb3ducmV2LnhtbESPT2vCQBDF70K/wzIFb7qpiJXUVUJFsYdStU3OQ3bM&#10;n2ZnQ3aN6bfvFgreZnhv3u/NajOYRvTUucqygqdpBII4t7riQsHX526yBOE8ssbGMin4IQeb9cNo&#10;hbG2Nz5Rf/aFCCHsYlRQet/GUrq8JINualvioF1sZ9CHtSuk7vAWwk0jZ1G0kAYrDoQSW3otKf8+&#10;X02A1KftW+b3XM+Tj6OpL2mavTdKjR+H5AWEp8Hfzf/XBx3qPy/g75kwgV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FD7N8YAAADcAAAADwAAAAAAAAAAAAAAAACYAgAAZHJz&#10;L2Rvd25yZXYueG1sUEsFBgAAAAAEAAQA9QAAAIsDAAAAAA==&#10;" path="m,342l,e" filled="f" strokeweight="0">
                  <v:stroke dashstyle="1 1"/>
                  <v:path arrowok="t" o:connecttype="custom" o:connectlocs="0,1758315;0,0;0,0" o:connectangles="0,0,0"/>
                </v:shape>
                <v:shape id="Freeform 99" o:spid="_x0000_s1032" style="position:absolute;left:7905;top:1644;width:7;height:17583;visibility:visible;mso-wrap-style:square;v-text-anchor:top" coordsize="635,3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xerMQA&#10;AADcAAAADwAAAGRycy9kb3ducmV2LnhtbESPS4sCMRCE78L+h9ALe9OMsqiMRhFlFz2Ib8/NpJ2H&#10;k84wiTr++82C4K2bqq6vejxtTCnuVLvcsoJuJwJBnFidc6rgePhpD0E4j6yxtEwKnuRgOvlojTHW&#10;9sE7uu99KkIIuxgVZN5XsZQuycig69iKOGgXWxv0Ya1TqWt8hHBTyl4U9aXBnAMhw4rmGSXX/c0E&#10;SLFbrM7+l4vv2WZrisvpdF6XSn19NrMRCE+Nf5tf10sd6g8G8P9MmEBO/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McXqzEAAAA3AAAAA8AAAAAAAAAAAAAAAAAmAIAAGRycy9k&#10;b3ducmV2LnhtbFBLBQYAAAAABAAEAPUAAACJAwAAAAA=&#10;" path="m,342l,e" filled="f" strokeweight="0">
                  <v:stroke dashstyle="1 1"/>
                  <v:path arrowok="t" o:connecttype="custom" o:connectlocs="0,1758315;0,0;0,0" o:connectangles="0,0,0"/>
                </v:shape>
                <v:shape id="Freeform 100" o:spid="_x0000_s1033" style="position:absolute;left:11836;top:1644;width:6;height:17583;visibility:visible;mso-wrap-style:square;v-text-anchor:top" coordsize="635,3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PK3sMA&#10;AADcAAAADwAAAGRycy9kb3ducmV2LnhtbESPS2sCQQzH7wW/wxDBW521SCuro0hLpT1IfZ/DTtyH&#10;O5llZ9TttzeHQm8J+T9+mS06V6sbtaH0bGA0TEARZ96WnBs47D+fJ6BCRLZYeyYDvxRgMe89zTC1&#10;/s5buu1iriSEQ4oGihibVOuQFeQwDH1DLLezbx1GWdtc2xbvEu5q/ZIkr9phydJQYEPvBWWX3dVJ&#10;SbX9+D7FFVfj5c/GVefj8bSujRn0u+UUVKQu/ov/3F9W8N+EVp6RCfT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PK3sMAAADcAAAADwAAAAAAAAAAAAAAAACYAgAAZHJzL2Rv&#10;d25yZXYueG1sUEsFBgAAAAAEAAQA9QAAAIgDAAAAAA==&#10;" path="m,342l,e" filled="f" strokeweight="0">
                  <v:stroke dashstyle="1 1"/>
                  <v:path arrowok="t" o:connecttype="custom" o:connectlocs="0,1758315;0,0;0,0" o:connectangles="0,0,0"/>
                </v:shape>
                <v:shape id="Freeform 101" o:spid="_x0000_s1034" style="position:absolute;left:15817;top:1644;width:7;height:17583;visibility:visible;mso-wrap-style:square;v-text-anchor:top" coordsize="635,3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vRcUA&#10;AADcAAAADwAAAGRycy9kb3ducmV2LnhtbESPS2sCQRCE74H8h6ED3nQ2QaKujiIRJR7Et+dmp91H&#10;dnqWnVHXf+8IQm7dVHV91aNJY0pxpdrllhV8diIQxInVOacKDvt5uw/CeWSNpWVScCcHk/H72whj&#10;bW+8pevOpyKEsItRQeZ9FUvpkowMuo6tiIN2trVBH9Y6lbrGWwg3pfyKom9pMOdAyLCin4ySv93F&#10;BEixnS1PfsFFd7remOJ8PJ5WpVKtj2Y6BOGp8f/m1/WvDvV7A3g+EyaQ4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z29FxQAAANwAAAAPAAAAAAAAAAAAAAAAAJgCAABkcnMv&#10;ZG93bnJldi54bWxQSwUGAAAAAAQABAD1AAAAigMAAAAA&#10;" path="m,342l,e" filled="f" strokeweight="0">
                  <v:stroke dashstyle="1 1"/>
                  <v:path arrowok="t" o:connecttype="custom" o:connectlocs="0,1758315;0,0;0,0" o:connectangles="0,0,0"/>
                </v:shape>
                <v:shape id="Freeform 102" o:spid="_x0000_s1035" style="position:absolute;left:19742;top:1644;width:6;height:17583;visibility:visible;mso-wrap-style:square;v-text-anchor:top" coordsize="635,3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C2/8MA&#10;AADcAAAADwAAAGRycy9kb3ducmV2LnhtbESPS2sCQQzH7wW/wxChtzprkSKro4hi0YO0Ps9hJ+7D&#10;ncyyM9Xtt28OBW8J+T9+mc47V6s7taH0bGA4SEARZ96WnBs4HddvY1AhIlusPZOBXwown/Veppha&#10;/+A93Q8xVxLCIUUDRYxNqnXICnIYBr4hltvVtw6jrG2ubYsPCXe1fk+SD+2wZGkosKFlQdnt8OOk&#10;pNqvtpf4ydVo8fXtquv5fNnVxrz2u8UEVKQuPsX/7o0V/LHgyzMygZ7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SC2/8MAAADcAAAADwAAAAAAAAAAAAAAAACYAgAAZHJzL2Rv&#10;d25yZXYueG1sUEsFBgAAAAAEAAQA9QAAAIgDAAAAAA==&#10;" path="m,342l,e" filled="f" strokeweight="0">
                  <v:stroke dashstyle="1 1"/>
                  <v:path arrowok="t" o:connecttype="custom" o:connectlocs="0,1758315;0,0;0,0" o:connectangles="0,0,0"/>
                </v:shape>
                <v:shape id="Freeform 103" o:spid="_x0000_s1036" style="position:absolute;left:23672;top:1644;width:7;height:17583;visibility:visible;mso-wrap-style:square;v-text-anchor:top" coordsize="635,3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wTZMYA&#10;AADcAAAADwAAAGRycy9kb3ducmV2LnhtbESPT2vCQBDF74LfYRnBm9koRSR1Fako7aG0sY3nITvm&#10;T7OzIbua+O27BaG3Gd6b93uz3g6mETfqXGVZwTyKQRDnVldcKPj+OsxWIJxH1thYJgV3crDdjEdr&#10;TLTtOaXbyRcihLBLUEHpfZtI6fKSDLrItsRBu9jOoA9rV0jdYR/CTSMXcbyUBisOhBJbeikp/zld&#10;TYDU6f7t7I9cP+0+Pk19ybLze6PUdDLsnkF4Gvy/+XH9qkP91Rz+ngkT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mwTZMYAAADcAAAADwAAAAAAAAAAAAAAAACYAgAAZHJz&#10;L2Rvd25yZXYueG1sUEsFBgAAAAAEAAQA9QAAAIsDAAAAAA==&#10;" path="m,342l,e" filled="f" strokeweight="0">
                  <v:stroke dashstyle="1 1"/>
                  <v:path arrowok="t" o:connecttype="custom" o:connectlocs="0,1758315;0,0;0,0" o:connectangles="0,0,0"/>
                </v:shape>
                <v:shape id="Freeform 104" o:spid="_x0000_s1037" style="position:absolute;left:27654;top:1644;width:6;height:17583;visibility:visible;mso-wrap-style:square;v-text-anchor:top" coordsize="635,3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6NE8YA&#10;AADcAAAADwAAAGRycy9kb3ducmV2LnhtbESPT2vCQBDF74V+h2UKvTWbSikSXUUsSnsoNtF4HrJj&#10;/pidDdmtSb+9WxC8zfDevN+b+XI0rbhQ72rLCl6jGARxYXXNpYLDfvMyBeE8ssbWMin4IwfLxePD&#10;HBNtB07pkvlShBB2CSqovO8SKV1RkUEX2Y44aCfbG/Rh7UupexxCuGnlJI7fpcGaA6HCjtYVFefs&#10;1wRIk358Hf2Wm7fV7sc0pzw/frdKPT+NqxkIT6O/m2/XnzrUn07g/5kwgVx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r6NE8YAAADcAAAADwAAAAAAAAAAAAAAAACYAgAAZHJz&#10;L2Rvd25yZXYueG1sUEsFBgAAAAAEAAQA9QAAAIsDAAAAAA==&#10;" path="m,342l,e" filled="f" strokeweight="0">
                  <v:stroke dashstyle="1 1"/>
                  <v:path arrowok="t" o:connecttype="custom" o:connectlocs="0,1758315;0,0;0,0" o:connectangles="0,0,0"/>
                </v:shape>
                <v:shape id="Freeform 105" o:spid="_x0000_s1038" style="position:absolute;left:3981;top:19227;width:23673;height:7;visibility:visible;mso-wrap-style:square;v-text-anchor:top" coordsize="434,6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y7icEA&#10;AADcAAAADwAAAGRycy9kb3ducmV2LnhtbERPTYvCMBC9L/gfwgh7W1NdEKlGEVEQhBXbXb0OzdiW&#10;NpPSxNr990YQvM3jfc5i1ZtadNS60rKC8SgCQZxZXXKu4Dfdfc1AOI+ssbZMCv7JwWo5+FhgrO2d&#10;T9QlPhchhF2MCgrvm1hKlxVk0I1sQxy4q20N+gDbXOoW7yHc1HISRVNpsOTQUGBDm4KyKrkZBdOz&#10;rn7G6fFvc0k67XVd8fmwVepz2K/nIDz1/i1+ufc6zJ99w/OZcIFcP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ucu4nBAAAA3AAAAA8AAAAAAAAAAAAAAAAAmAIAAGRycy9kb3du&#10;cmV2LnhtbFBLBQYAAAAABAAEAPUAAACGAwAAAAA=&#10;" path="m,l434,e" filled="f" strokeweight="0">
                  <v:stroke dashstyle="1 1"/>
                  <v:path arrowok="t" o:connecttype="custom" o:connectlocs="0,0;2367280,0;2367280,0" o:connectangles="0,0,0"/>
                </v:shape>
                <v:shape id="Freeform 106" o:spid="_x0000_s1039" style="position:absolute;left:3981;top:16294;width:23673;height:6;visibility:visible;mso-wrap-style:square;v-text-anchor:top" coordsize="434,6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Uj/cEA&#10;AADcAAAADwAAAGRycy9kb3ducmV2LnhtbERPTYvCMBC9L/gfwgh7W1NlEalGEVEQhBXbXb0OzdiW&#10;NpPSxNr990YQvM3jfc5i1ZtadNS60rKC8SgCQZxZXXKu4Dfdfc1AOI+ssbZMCv7JwWo5+FhgrO2d&#10;T9QlPhchhF2MCgrvm1hKlxVk0I1sQxy4q20N+gDbXOoW7yHc1HISRVNpsOTQUGBDm4KyKrkZBdOz&#10;rn7G6fFvc0k67XVd8fmwVepz2K/nIDz1/i1+ufc6zJ99w/OZcIFcP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R1I/3BAAAA3AAAAA8AAAAAAAAAAAAAAAAAmAIAAGRycy9kb3du&#10;cmV2LnhtbFBLBQYAAAAABAAEAPUAAACGAwAAAAA=&#10;" path="m,l434,e" filled="f" strokeweight="0">
                  <v:stroke dashstyle="1 1"/>
                  <v:path arrowok="t" o:connecttype="custom" o:connectlocs="0,0;2367280,0;2367280,0" o:connectangles="0,0,0"/>
                </v:shape>
                <v:shape id="Freeform 107" o:spid="_x0000_s1040" style="position:absolute;left:3981;top:13366;width:23673;height:7;visibility:visible;mso-wrap-style:square;v-text-anchor:top" coordsize="434,6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mGZsEA&#10;AADcAAAADwAAAGRycy9kb3ducmV2LnhtbERPTYvCMBC9L/gfwgh7W1OFFalGEVEQhBXbXb0OzdiW&#10;NpPSxNr990YQvM3jfc5i1ZtadNS60rKC8SgCQZxZXXKu4Dfdfc1AOI+ssbZMCv7JwWo5+FhgrO2d&#10;T9QlPhchhF2MCgrvm1hKlxVk0I1sQxy4q20N+gDbXOoW7yHc1HISRVNpsOTQUGBDm4KyKrkZBdOz&#10;rn7G6fFvc0k67XVd8fmwVepz2K/nIDz1/i1+ufc6zJ99w/OZcIFcP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s5hmbBAAAA3AAAAA8AAAAAAAAAAAAAAAAAmAIAAGRycy9kb3du&#10;cmV2LnhtbFBLBQYAAAAABAAEAPUAAACGAwAAAAA=&#10;" path="m,l434,e" filled="f" strokeweight="0">
                  <v:stroke dashstyle="1 1"/>
                  <v:path arrowok="t" o:connecttype="custom" o:connectlocs="0,0;2367280,0;2367280,0" o:connectangles="0,0,0"/>
                </v:shape>
                <v:shape id="Freeform 108" o:spid="_x0000_s1041" style="position:absolute;left:3981;top:10433;width:23673;height:6;visibility:visible;mso-wrap-style:square;v-text-anchor:top" coordsize="434,6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YEcIA&#10;AADcAAAADwAAAGRycy9kb3ducmV2LnhtbERPTWuDQBC9B/oflin0Ftf0IGLdhBBSKBRaYlJ7Hdyp&#10;iu6suFu1/74bCOQ2j/c5+W4xvZhodK1lBZsoBkFcWd1yreByfl2nIJxH1thbJgV/5GC3fVjlmGk7&#10;84mmwtcihLDLUEHj/ZBJ6aqGDLrIDsSB+7GjQR/gWEs94hzCTS+f4ziRBlsODQ0OdGio6opfoyAp&#10;dfexOX9+Hb6LSXvdd1y+H5V6elz2LyA8Lf4uvrnfdJifJnB9Jlwg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6xgRwgAAANwAAAAPAAAAAAAAAAAAAAAAAJgCAABkcnMvZG93&#10;bnJldi54bWxQSwUGAAAAAAQABAD1AAAAhwMAAAAA&#10;" path="m,l434,e" filled="f" strokeweight="0">
                  <v:stroke dashstyle="1 1"/>
                  <v:path arrowok="t" o:connecttype="custom" o:connectlocs="0,0;2367280,0;2367280,0" o:connectangles="0,0,0"/>
                </v:shape>
                <v:shape id="Freeform 109" o:spid="_x0000_s1042" style="position:absolute;left:3981;top:7505;width:23673;height:7;visibility:visible;mso-wrap-style:square;v-text-anchor:top" coordsize="434,6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e9isAA&#10;AADcAAAADwAAAGRycy9kb3ducmV2LnhtbERPTYvCMBC9C/6HMII3TfWg0jXKIgqCoFh33evQzLal&#10;zaQ0sdZ/bwTB2zze5yzXnalES40rLCuYjCMQxKnVBWcKfi670QKE88gaK8uk4EEO1qt+b4mxtnc+&#10;U5v4TIQQdjEqyL2vYyldmpNBN7Y1ceD+bWPQB9hkUjd4D+GmktMomkmDBYeGHGva5JSWyc0omF11&#10;eZxcTr+bv6TVXlclXw9bpYaD7vsLhKfOf8Rv916H+Ys5vJ4JF8jV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Ke9isAAAADcAAAADwAAAAAAAAAAAAAAAACYAgAAZHJzL2Rvd25y&#10;ZXYueG1sUEsFBgAAAAAEAAQA9QAAAIUDAAAAAA==&#10;" path="m,l434,e" filled="f" strokeweight="0">
                  <v:stroke dashstyle="1 1"/>
                  <v:path arrowok="t" o:connecttype="custom" o:connectlocs="0,0;2367280,0;2367280,0" o:connectangles="0,0,0"/>
                </v:shape>
                <v:shape id="Freeform 110" o:spid="_x0000_s1043" style="position:absolute;left:3981;top:4572;width:23673;height:6;visibility:visible;mso-wrap-style:square;v-text-anchor:top" coordsize="434,6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gp+MQA&#10;AADcAAAADwAAAGRycy9kb3ducmV2LnhtbESPQWvCQBCF74L/YRnBm27sQSS6iohCoWBpbPU6ZMck&#10;JDsbstuY/vvOQfA2w3vz3jeb3eAa1VMXKs8GFvMEFHHubcWFge/LabYCFSKyxcYzGfijALvteLTB&#10;1PoHf1GfxUJJCIcUDZQxtqnWIS/JYZj7lli0u+8cRlm7QtsOHxLuGv2WJEvtsGJpKLGlQ0l5nf06&#10;A8urrc+Ly+fP4Zb1Ntqm5uvH0ZjpZNivQUUa4sv8vH63gr8SWnlGJtDb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4KfjEAAAA3AAAAA8AAAAAAAAAAAAAAAAAmAIAAGRycy9k&#10;b3ducmV2LnhtbFBLBQYAAAAABAAEAPUAAACJAwAAAAA=&#10;" path="m,l434,e" filled="f" strokeweight="0">
                  <v:stroke dashstyle="1 1"/>
                  <v:path arrowok="t" o:connecttype="custom" o:connectlocs="0,0;2367280,0;2367280,0" o:connectangles="0,0,0"/>
                </v:shape>
                <v:shape id="Freeform 111" o:spid="_x0000_s1044" style="position:absolute;left:3981;top:1644;width:23673;height:7;visibility:visible;mso-wrap-style:square;v-text-anchor:top" coordsize="434,6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SMY8IA&#10;AADcAAAADwAAAGRycy9kb3ducmV2LnhtbERPTWvCQBC9C/6HZYTezMYegkZXkdBCodDS2MbrkB2T&#10;kOxsyG5j/PduoeBtHu9zdofJdGKkwTWWFayiGARxaXXDlYLv0+tyDcJ5ZI2dZVJwIweH/Xy2w1Tb&#10;K3/RmPtKhBB2KSqove9TKV1Zk0EX2Z44cBc7GPQBDpXUA15DuOnkcxwn0mDDoaHGnrKayjb/NQqS&#10;Qrcfq9PnT3bOR+1113Lx/qLU02I6bkF4mvxD/O9+02H+egN/z4QL5P4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dIxjwgAAANwAAAAPAAAAAAAAAAAAAAAAAJgCAABkcnMvZG93&#10;bnJldi54bWxQSwUGAAAAAAQABAD1AAAAhwMAAAAA&#10;" path="m,l434,e" filled="f" strokeweight="0">
                  <v:stroke dashstyle="1 1"/>
                  <v:path arrowok="t" o:connecttype="custom" o:connectlocs="0,0;2367280,0;2367280,0" o:connectangles="0,0,0"/>
                </v:shape>
                <v:line id="Line 112" o:spid="_x0000_s1045" style="position:absolute;visibility:visible;mso-wrap-style:square" from="3981,1644" to="27654,16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ozrB8UAAADcAAAADwAAAGRycy9kb3ducmV2LnhtbESPQWvCQBCF74X+h2UK3urGghqjq5TS&#10;or2pVehxyI7JYnY2ZLca/33nIHib4b1575vFqveNulAXXWADo2EGirgM1nFl4PDz9ZqDignZYhOY&#10;DNwowmr5/LTAwoYr7+iyT5WSEI4FGqhTagutY1mTxzgMLbFop9B5TLJ2lbYdXiXcN/otyybao2Np&#10;qLGlj5rK8/7PG3DbyXr8PT3OjvpznUa/+Tl3/mDM4KV/n4NK1KeH+X69sYI/E3x5RibQy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ozrB8UAAADcAAAADwAAAAAAAAAA&#10;AAAAAAChAgAAZHJzL2Rvd25yZXYueG1sUEsFBgAAAAAEAAQA+QAAAJMDAAAAAA==&#10;" strokeweight="0"/>
                <v:line id="Line 113" o:spid="_x0000_s1046" style="position:absolute;visibility:visible;mso-wrap-style:square" from="3981,19227" to="27654,19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BOnMIAAADcAAAADwAAAGRycy9kb3ducmV2LnhtbERPTWvCQBC9F/wPywi9NZsUamN0FZGK&#10;9daqAY9DdkwWs7Mhu2r6791Cobd5vM+ZLwfbihv13jhWkCUpCOLKacO1guNh85KD8AFZY+uYFPyQ&#10;h+Vi9DTHQrs7f9NtH2oRQ9gXqKAJoSuk9FVDFn3iOuLInV1vMUTY11L3eI/htpWvaTqRFg3HhgY7&#10;WjdUXfZXq8B8TbZvu/dyWsqPbchO+SU39qjU83hYzUAEGsK/+M/9qeP8aQa/z8QL5OI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cBOnMIAAADcAAAADwAAAAAAAAAAAAAA&#10;AAChAgAAZHJzL2Rvd25yZXYueG1sUEsFBgAAAAAEAAQA+QAAAJADAAAAAA==&#10;" strokeweight="0"/>
                <v:line id="Line 114" o:spid="_x0000_s1047" style="position:absolute;flip:y;visibility:visible;mso-wrap-style:square" from="27654,1644" to="27660,192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jLsQAAADcAAAADwAAAGRycy9kb3ducmV2LnhtbERPTWsCMRC9C/6HMEJvmq2HVrdGkZYW&#10;Eaxo66G3cTPdXdxMliS66b83BcHbPN7nzBbRNOJCzteWFTyOMhDEhdU1lwq+v96HExA+IGtsLJOC&#10;P/KwmPd7M8y17XhHl30oRQphn6OCKoQ2l9IXFRn0I9sSJ+7XOoMhQVdK7bBL4aaR4yx7kgZrTg0V&#10;tvRaUXHan42C3eczH93HOZ7isdtsfw7l+vC2VOphEJcvIALFcBff3Cud5k/H8P9MukDOr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9uMuxAAAANwAAAAPAAAAAAAAAAAA&#10;AAAAAKECAABkcnMvZG93bnJldi54bWxQSwUGAAAAAAQABAD5AAAAkgMAAAAA&#10;" strokeweight="0"/>
                <v:line id="Line 115" o:spid="_x0000_s1048" style="position:absolute;flip:y;visibility:visible;mso-wrap-style:square" from="3981,1644" to="3987,192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pGtcQAAADcAAAADwAAAGRycy9kb3ducmV2LnhtbERPTWsCMRC9F/wPYQrearYWbLs1iigV&#10;EbRo66G3cTPdXdxMliS68d+bQqG3ebzPGU+jacSFnK8tK3gcZCCIC6trLhV8fb4/vIDwAVljY5kU&#10;XMnDdNK7G2Oubcc7uuxDKVII+xwVVCG0uZS+qMigH9iWOHE/1hkMCbpSaoddCjeNHGbZSBqsOTVU&#10;2NK8ouK0PxsFu+0zH93yHE/x2G0+vg/l+rCYKdW/j7M3EIFi+Bf/uVc6zX99gt9n0gVyc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uka1xAAAANwAAAAPAAAAAAAAAAAA&#10;AAAAAKECAABkcnMvZG93bnJldi54bWxQSwUGAAAAAAQABAD5AAAAkgMAAAAA&#10;" strokeweight="0"/>
                <v:line id="Line 116" o:spid="_x0000_s1049" style="position:absolute;visibility:visible;mso-wrap-style:square" from="3981,19227" to="27654,19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ftBMMAAADcAAAADwAAAGRycy9kb3ducmV2LnhtbERPTWvCQBC9C/0PyxR6qxtLtTF1DUUU&#10;682mCj0O2WmymJ0N2TXGf98VCt7m8T5nkQ+2ET113jhWMBknIIhLpw1XCg7fm+cUhA/IGhvHpOBK&#10;HvLlw2iBmXYX/qK+CJWIIewzVFCH0GZS+rImi37sWuLI/brOYoiwq6Tu8BLDbSNfkmQmLRqODTW2&#10;tKqpPBVnq8DsZ9vp7u04P8r1Nkx+0lNq7EGpp8fh4x1EoCHcxf/uTx3nz1/h9ky8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m37QTDAAAA3AAAAA8AAAAAAAAAAAAA&#10;AAAAoQIAAGRycy9kb3ducmV2LnhtbFBLBQYAAAAABAAEAPkAAACRAwAAAAA=&#10;" strokeweight="0"/>
                <v:line id="Line 117" o:spid="_x0000_s1050" style="position:absolute;flip:y;visibility:visible;mso-wrap-style:square" from="3981,1644" to="3987,192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97WsQAAADcAAAADwAAAGRycy9kb3ducmV2LnhtbERPTWsCMRC9F/wPYQrearZCbbs1iigV&#10;EbRo66G3cTPdXdxMliS68d+bQqG3ebzPGU+jacSFnK8tK3gcZCCIC6trLhV8fb4/vIDwAVljY5kU&#10;XMnDdNK7G2Oubcc7uuxDKVII+xwVVCG0uZS+qMigH9iWOHE/1hkMCbpSaoddCjeNHGbZSBqsOTVU&#10;2NK8ouK0PxsFu+0zH93yHE/x2G0+vg/l+rCYKdW/j7M3EIFi+Bf/uVc6zX99gt9n0gVyc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H3taxAAAANwAAAAPAAAAAAAAAAAA&#10;AAAAAKECAABkcnMvZG93bnJldi54bWxQSwUGAAAAAAQABAD5AAAAkgMAAAAA&#10;" strokeweight="0"/>
                <v:line id="Line 118" o:spid="_x0000_s1051" style="position:absolute;flip:y;visibility:visible;mso-wrap-style:square" from="3981,18967" to="3987,192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3lLcQAAADcAAAADwAAAGRycy9kb3ducmV2LnhtbERPS2sCMRC+F/wPYYTearYebF2NIi0W&#10;EVrxdfA2bqa7i5vJkkQ3/fdNoeBtPr7nTOfRNOJGzteWFTwPMhDEhdU1lwoO++XTKwgfkDU2lknB&#10;D3mYz3oPU8y17XhLt10oRQphn6OCKoQ2l9IXFRn0A9sSJ+7bOoMhQVdK7bBL4aaRwywbSYM1p4YK&#10;W3qrqLjsrkbB9uuFz+7jGi/x3H1uTsdyfXxfKPXYj4sJiEAx3MX/7pVO88cj+HsmXSB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zeUtxAAAANwAAAAPAAAAAAAAAAAA&#10;AAAAAKECAABkcnMvZG93bnJldi54bWxQSwUGAAAAAAQABAD5AAAAkgMAAAAA&#10;" strokeweight="0"/>
                <v:line id="Line 119" o:spid="_x0000_s1052" style="position:absolute;visibility:visible;mso-wrap-style:square" from="3981,1644" to="3987,18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Vzc8EAAADcAAAADwAAAGRycy9kb3ducmV2LnhtbERPTYvCMBC9C/sfwgjeNHVhtVajLIuL&#10;enNdBY9DM7bBZlKaqPXfG0HwNo/3ObNFaytxpcYbxwqGgwQEce604ULB/v+3n4LwAVlj5ZgU3MnD&#10;Yv7RmWGm3Y3/6LoLhYgh7DNUUIZQZ1L6vCSLfuBq4sidXGMxRNgUUjd4i+G2kp9JMpIWDceGEmv6&#10;KSk/7y5WgdmOVl+b8WFykMtVGB7Tc2rsXqlet/2eggjUhrf45V7rOH8yhucz8QI5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ZZXNzwQAAANwAAAAPAAAAAAAAAAAAAAAA&#10;AKECAABkcnMvZG93bnJldi54bWxQSwUGAAAAAAQABAD5AAAAjwMAAAAA&#10;" strokeweight="0"/>
                <v:rect id="Rectangle 120" o:spid="_x0000_s1053" style="position:absolute;left:2997;top:19380;width:1625;height:21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cmb8MA&#10;AADcAAAADwAAAGRycy9kb3ducmV2LnhtbESPT2sCMRDF70K/Q5hCb5qth6Jbo5SCoMWLqx9g2Mz+&#10;oclkSVJ3/fadg+Bthvfmvd9sdpN36kYx9YENvC8KUMR1sD23Bq6X/XwFKmVkiy4wGbhTgt32ZbbB&#10;0oaRz3SrcqskhFOJBrqch1LrVHfkMS3CQCxaE6LHLGtstY04Srh3elkUH9pjz9LQ4UDfHdW/1Z83&#10;oC/VflxVLhbhZ9mc3PFwbigY8/Y6fX2CyjTlp/lxfbCCvxZaeUYm0N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mcmb8MAAADcAAAADwAAAAAAAAAAAAAAAACYAgAAZHJzL2Rv&#10;d25yZXYueG1sUEsFBgAAAAAEAAQA9QAAAIgDAAAAAA==&#10;" filled="f" stroked="f">
                  <v:textbox style="mso-fit-shape-to-text:t" inset="0,0,0,0">
                    <w:txbxContent>
                      <w:p w:rsidR="00604826" w:rsidRDefault="00604826" w:rsidP="00604826">
                        <w:r>
                          <w:rPr>
                            <w:rFonts w:ascii="Helvetica" w:hAnsi="Helvetica" w:cs="Helvetica"/>
                            <w:color w:val="000000"/>
                            <w:sz w:val="10"/>
                            <w:szCs w:val="10"/>
                          </w:rPr>
                          <w:t>-1500</w:t>
                        </w:r>
                      </w:p>
                    </w:txbxContent>
                  </v:textbox>
                </v:rect>
                <v:line id="Line 121" o:spid="_x0000_s1054" style="position:absolute;flip:y;visibility:visible;mso-wrap-style:square" from="7905,18967" to="7912,192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VJxX8QAAADcAAAADwAAAGRycy9kb3ducmV2LnhtbERPTWsCMRC9C/6HMIXeNFsPrW6NIkqL&#10;CK2o9dDbuJnuLm4mSxLd9N83BcHbPN7nTOfRNOJKzteWFTwNMxDEhdU1lwq+Dm+DMQgfkDU2lknB&#10;L3mYz/q9Kebadryj6z6UIoWwz1FBFUKbS+mLigz6oW2JE/djncGQoCuldtilcNPIUZY9S4M1p4YK&#10;W1pWVJz3F6Ng9/nCJ/d+ied46j6238dyc1wtlHp8iItXEIFiuItv7rVO8ycT+H8mXSBn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UnFfxAAAANwAAAAPAAAAAAAAAAAA&#10;AAAAAKECAABkcnMvZG93bnJldi54bWxQSwUGAAAAAAQABAD5AAAAkgMAAAAA&#10;" strokeweight="0"/>
                <v:line id="Line 122" o:spid="_x0000_s1055" style="position:absolute;visibility:visible;mso-wrap-style:square" from="7905,1644" to="7912,18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Mf/MQAAADcAAAADwAAAGRycy9kb3ducmV2LnhtbESPQWvCQBSE7wX/w/KE3pqNhaYxuopI&#10;S9pbjQoeH9lnsph9G7JbTf99t1DwOMzMN8xyPdpOXGnwxrGCWZKCIK6dNtwoOOzfn3IQPiBr7ByT&#10;gh/ysF5NHpZYaHfjHV2r0IgIYV+ggjaEvpDS1y1Z9InriaN3doPFEOXQSD3gLcJtJ5/TNJMWDceF&#10;FnvatlRfqm+rwHxl5cvn63F+lG9lmJ3yS27sQanH6bhZgAg0hnv4v/2hFUQi/J2JR0C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ox/8xAAAANwAAAAPAAAAAAAAAAAA&#10;AAAAAKECAABkcnMvZG93bnJldi54bWxQSwUGAAAAAAQABAD5AAAAkgMAAAAA&#10;" strokeweight="0"/>
                <v:rect id="Rectangle 123" o:spid="_x0000_s1056" style="position:absolute;left:6927;top:19380;width:1626;height:21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J7CcEA&#10;AADcAAAADwAAAGRycy9kb3ducmV2LnhtbESP3WoCMRSE7wu+QzhC72riXhTZGkUEQcUb1z7AYXP2&#10;hyYnSxLd9e1NodDLYWa+YdbbyVnxoBB7zxqWCwWCuPam51bD9+3wsQIRE7JB65k0PCnCdjN7W2Np&#10;/MhXelSpFRnCsUQNXUpDKWWsO3IYF34gzl7jg8OUZWilCThmuLOyUOpTOuw5L3Q40L6j+qe6Ow3y&#10;Vh3GVWWD8ueiudjT8dqQ1/p9Pu2+QCSa0n/4r300Ggq1hN8z+QjIz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xyewnBAAAA3AAAAA8AAAAAAAAAAAAAAAAAmAIAAGRycy9kb3du&#10;cmV2LnhtbFBLBQYAAAAABAAEAPUAAACGAwAAAAA=&#10;" filled="f" stroked="f">
                  <v:textbox style="mso-fit-shape-to-text:t" inset="0,0,0,0">
                    <w:txbxContent>
                      <w:p w:rsidR="00604826" w:rsidRDefault="00604826" w:rsidP="00604826">
                        <w:r>
                          <w:rPr>
                            <w:rFonts w:ascii="Helvetica" w:hAnsi="Helvetica" w:cs="Helvetica"/>
                            <w:color w:val="000000"/>
                            <w:sz w:val="10"/>
                            <w:szCs w:val="10"/>
                          </w:rPr>
                          <w:t>-1000</w:t>
                        </w:r>
                      </w:p>
                    </w:txbxContent>
                  </v:textbox>
                </v:rect>
                <v:line id="Line 124" o:spid="_x0000_s1057" style="position:absolute;flip:y;visibility:visible;mso-wrap-style:square" from="11836,18967" to="11842,192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kX1cYAAADcAAAADwAAAGRycy9kb3ducmV2LnhtbESPQWsCMRSE7wX/Q3iCt5p1D21ZjSKK&#10;UoS2aOvB23Pz3F3cvCxJdNN/3xQKPQ4z8w0zW0TTijs531hWMBlnIIhLqxuuFHx9bh5fQPiArLG1&#10;TAq+ycNiPniYYaFtz3u6H0IlEoR9gQrqELpCSl/WZNCPbUecvIt1BkOSrpLaYZ/gppV5lj1Jgw2n&#10;hRo7WtVUXg83o2D//sxnt73Fazz3bx+nY7U7rpdKjYZxOQURKIb/8F/7VSvIsxx+z6QjIO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TZF9XGAAAA3AAAAA8AAAAAAAAA&#10;AAAAAAAAoQIAAGRycy9kb3ducmV2LnhtbFBLBQYAAAAABAAEAPkAAACUAwAAAAA=&#10;" strokeweight="0"/>
                <v:line id="Line 125" o:spid="_x0000_s1058" style="position:absolute;visibility:visible;mso-wrap-style:square" from="11836,1644" to="11842,18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GBi8UAAADcAAAADwAAAGRycy9kb3ducmV2LnhtbESPQWvCQBSE74X+h+UJvdWNFm2MWaWU&#10;Fu3NRgMeH9lnsph9G7Jbjf/eLRR6HGbmGyZfD7YVF+q9caxgMk5AEFdOG64VHPafzykIH5A1to5J&#10;wY08rFePDzlm2l35my5FqEWEsM9QQRNCl0npq4Ys+rHriKN3cr3FEGVfS93jNcJtK6dJMpcWDceF&#10;Bjt6b6g6Fz9WgdnNN7Ov13JRyo9NmBzTc2rsQamn0fC2BBFoCP/hv/ZWK5gmL/B7Jh4Bub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XGBi8UAAADcAAAADwAAAAAAAAAA&#10;AAAAAAChAgAAZHJzL2Rvd25yZXYueG1sUEsFBgAAAAAEAAQA+QAAAJMDAAAAAA==&#10;" strokeweight="0"/>
                <v:rect id="Rectangle 126" o:spid="_x0000_s1059" style="position:absolute;left:11074;top:19380;width:1276;height:21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XYkcIA&#10;AADcAAAADwAAAGRycy9kb3ducmV2LnhtbESP3WoCMRSE74W+QziF3mnSR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BdiRwgAAANwAAAAPAAAAAAAAAAAAAAAAAJgCAABkcnMvZG93&#10;bnJldi54bWxQSwUGAAAAAAQABAD1AAAAhwMAAAAA&#10;" filled="f" stroked="f">
                  <v:textbox style="mso-fit-shape-to-text:t" inset="0,0,0,0">
                    <w:txbxContent>
                      <w:p w:rsidR="00604826" w:rsidRDefault="00604826" w:rsidP="00604826">
                        <w:r>
                          <w:rPr>
                            <w:rFonts w:ascii="Helvetica" w:hAnsi="Helvetica" w:cs="Helvetica"/>
                            <w:color w:val="000000"/>
                            <w:sz w:val="10"/>
                            <w:szCs w:val="10"/>
                          </w:rPr>
                          <w:t>-500</w:t>
                        </w:r>
                      </w:p>
                    </w:txbxContent>
                  </v:textbox>
                </v:rect>
                <v:line id="Line 127" o:spid="_x0000_s1060" style="position:absolute;flip:y;visibility:visible;mso-wrap-style:square" from="15817,18967" to="15824,192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CPocYAAADcAAAADwAAAGRycy9kb3ducmV2LnhtbESPQWsCMRSE74L/ITyhN81WaJWtUaSl&#10;RQQr2nro7bl53V3cvCxJdNN/bwqCx2FmvmFmi2gacSHna8sKHkcZCOLC6ppLBd9f78MpCB+QNTaW&#10;ScEfeVjM+70Z5tp2vKPLPpQiQdjnqKAKoc2l9EVFBv3ItsTJ+7XOYEjSlVI77BLcNHKcZc/SYM1p&#10;ocKWXisqTvuzUbD7nPDRfZzjKR67zfbnUK4Pb0ulHgZx+QIiUAz38K290grG2RP8n0lHQM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swj6HGAAAA3AAAAA8AAAAAAAAA&#10;AAAAAAAAoQIAAGRycy9kb3ducmV2LnhtbFBLBQYAAAAABAAEAPkAAACUAwAAAAA=&#10;" strokeweight="0"/>
                <v:line id="Line 128" o:spid="_x0000_s1061" style="position:absolute;visibility:visible;mso-wrap-style:square" from="15817,1644" to="15824,18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YiE8QAAADcAAAADwAAAGRycy9kb3ducmV2LnhtbESPQWvCQBSE70L/w/IEb7pRME2jqxSx&#10;aG9tquDxkX0mi9m3IbvV+O+7gtDjMDPfMMt1bxtxpc4bxwqmkwQEcem04UrB4edjnIHwAVlj45gU&#10;3MnDevUyWGKu3Y2/6VqESkQI+xwV1CG0uZS+rMmin7iWOHpn11kMUXaV1B3eItw2cpYkqbRoOC7U&#10;2NKmpvJS/FoF5ivdzT9fj29Hud2F6Sm7ZMYelBoN+/cFiEB9+A8/23utYJak8DgTj4Bc/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BiITxAAAANwAAAAPAAAAAAAAAAAA&#10;AAAAAKECAABkcnMvZG93bnJldi54bWxQSwUGAAAAAAQABAD5AAAAkgMAAAAA&#10;" strokeweight="0"/>
                <v:rect id="Rectangle 129" o:spid="_x0000_s1062" style="position:absolute;left:15652;top:19380;width:356;height:21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dG5sIA&#10;AADcAAAADwAAAGRycy9kb3ducmV2LnhtbESP3WoCMRSE74W+QziF3mnSvVBZjSIFwUpvXH2Aw+bs&#10;DyYnS5K627dvCgUvh5n5htnuJ2fFg0LsPWt4XygQxLU3PbcabtfjfA0iJmSD1jNp+KEI+93LbIul&#10;8SNf6FGlVmQIxxI1dCkNpZSx7shhXPiBOHuNDw5TlqGVJuCY4c7KQqmldNhzXuhwoI+O6nv17TTI&#10;a3Uc15UNyp+L5st+ni4Nea3fXqfDBkSiKT3D/+2T0VCoF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10bmwgAAANwAAAAPAAAAAAAAAAAAAAAAAJgCAABkcnMvZG93&#10;bnJldi54bWxQSwUGAAAAAAQABAD1AAAAhwMAAAAA&#10;" filled="f" stroked="f">
                  <v:textbox style="mso-fit-shape-to-text:t" inset="0,0,0,0">
                    <w:txbxContent>
                      <w:p w:rsidR="00604826" w:rsidRDefault="00604826" w:rsidP="00604826">
                        <w:r>
                          <w:rPr>
                            <w:rFonts w:ascii="Helvetica" w:hAnsi="Helvetica" w:cs="Helvetica"/>
                            <w:color w:val="000000"/>
                            <w:sz w:val="10"/>
                            <w:szCs w:val="10"/>
                          </w:rPr>
                          <w:t>0</w:t>
                        </w:r>
                      </w:p>
                    </w:txbxContent>
                  </v:textbox>
                </v:rect>
                <v:line id="Line 130" o:spid="_x0000_s1063" style="position:absolute;flip:y;visibility:visible;mso-wrap-style:square" from="19742,18967" to="19748,192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TEgP8IAAADcAAAADwAAAGRycy9kb3ducmV2LnhtbERPTWsCMRC9F/ofwgi91awetKxGEYsi&#10;BS3aevA2bsbdxc1kSaKb/vvmIHh8vO/pPJpG3Mn52rKCQT8DQVxYXXOp4Pdn9f4BwgdkjY1lUvBH&#10;Huaz15cp5tp2vKf7IZQihbDPUUEVQptL6YuKDPq+bYkTd7HOYEjQlVI77FK4aeQwy0bSYM2pocKW&#10;lhUV18PNKNjvxnx261u8xnO3/T4dy6/j50Kpt15cTEAEiuEpfrg3WsEwS2vTmXQE5Ow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TEgP8IAAADcAAAADwAAAAAAAAAAAAAA&#10;AAChAgAAZHJzL2Rvd25yZXYueG1sUEsFBgAAAAAEAAQA+QAAAJADAAAAAA==&#10;" strokeweight="0"/>
                <v:line id="Line 131" o:spid="_x0000_s1064" style="position:absolute;visibility:visible;mso-wrap-style:square" from="19742,1644" to="19748,18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m2YcUAAADcAAAADwAAAGRycy9kb3ducmV2LnhtbESPQWvCQBSE74X+h+UJvdWNQm0SXaWU&#10;luitTRU8PrLPZDH7NmS3Jv57t1DwOMzMN8xqM9pWXKj3xrGC2TQBQVw5bbhWsP/5fE5B+ICssXVM&#10;Cq7kYbN+fFhhrt3A33QpQy0ihH2OCpoQulxKXzVk0U9dRxy9k+sthij7Wuoehwi3rZwnyUJaNBwX&#10;GuzovaHqXP5aBeZrUbzsXg/ZQX4UYXZMz6mxe6WeJuPbEkSgMdzD/+2tVjBPMvg7E4+AX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Jm2YcUAAADcAAAADwAAAAAAAAAA&#10;AAAAAAChAgAAZHJzL2Rvd25yZXYueG1sUEsFBgAAAAAEAAQA+QAAAJMDAAAAAA==&#10;" strokeweight="0"/>
                <v:rect id="Rectangle 132" o:spid="_x0000_s1065" style="position:absolute;left:19196;top:19380;width:1060;height:21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dIT78A&#10;AADcAAAADwAAAGRycy9kb3ducmV2LnhtbERPy4rCMBTdC/5DuAPuNG0Xg1SjDAMFldlY5wMuze2D&#10;SW5KEm39e7MQZnk47/1xtkY8yIfBsYJ8k4EgbpweuFPwe6vWWxAhIms0jknBkwIcD8vFHkvtJr7S&#10;o46dSCEcSlTQxziWUoamJ4th40bixLXOW4wJ+k5qj1MKt0YWWfYpLQ6cGnoc6bun5q++WwXyVlfT&#10;tjY+c5ei/THn07Ulp9TqY/7agYg0x3/x233SCoo8zU9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250hPvwAAANwAAAAPAAAAAAAAAAAAAAAAAJgCAABkcnMvZG93bnJl&#10;di54bWxQSwUGAAAAAAQABAD1AAAAhAMAAAAA&#10;" filled="f" stroked="f">
                  <v:textbox style="mso-fit-shape-to-text:t" inset="0,0,0,0">
                    <w:txbxContent>
                      <w:p w:rsidR="00604826" w:rsidRDefault="00604826" w:rsidP="00604826">
                        <w:r>
                          <w:rPr>
                            <w:rFonts w:ascii="Helvetica" w:hAnsi="Helvetica" w:cs="Helvetica"/>
                            <w:color w:val="000000"/>
                            <w:sz w:val="10"/>
                            <w:szCs w:val="10"/>
                          </w:rPr>
                          <w:t>500</w:t>
                        </w:r>
                      </w:p>
                    </w:txbxContent>
                  </v:textbox>
                </v:rect>
                <v:line id="Line 133" o:spid="_x0000_s1066" style="position:absolute;flip:y;visibility:visible;mso-wrap-style:square" from="23672,18967" to="23679,192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dIff8YAAADcAAAADwAAAGRycy9kb3ducmV2LnhtbESPQWsCMRSE7wX/Q3hCbzW7HtqyGkWU&#10;llJoi1YP3p6b5+7i5mVJohv/vSkIPQ4z8w0znUfTigs531hWkI8yEMSl1Q1XCra/b0+vIHxA1tha&#10;JgVX8jCfDR6mWGjb85oum1CJBGFfoII6hK6Q0pc1GfQj2xEn72idwZCkq6R22Ce4aeU4y56lwYbT&#10;Qo0dLWsqT5uzUbD+fuGDez/HUzz0Xz/7XfW5Wy2UehzGxQREoBj+w/f2h1YwznP4O5OO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HSH3/GAAAA3AAAAA8AAAAAAAAA&#10;AAAAAAAAoQIAAGRycy9kb3ducmV2LnhtbFBLBQYAAAAABAAEAPkAAACUAwAAAAA=&#10;" strokeweight="0"/>
                <v:line id="Line 134" o:spid="_x0000_s1067" style="position:absolute;visibility:visible;mso-wrap-style:square" from="23672,1644" to="23679,18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zcQAAADcAAAADwAAAGRycy9kb3ducmV2LnhtbESPQWvCQBSE7wX/w/IK3uomAW0aXUXE&#10;Yr1Vq+DxkX1NFrNvQ3ar6b93BcHjMDPfMLNFbxtxoc4bxwrSUQKCuHTacKXg8PP5loPwAVlj45gU&#10;/JOHxXzwMsNCuyvv6LIPlYgQ9gUqqENoCyl9WZNFP3ItcfR+XWcxRNlVUnd4jXDbyCxJJtKi4bhQ&#10;Y0urmsrz/s8qMN+TzXj7fvw4yvUmpKf8nBt7UGr42i+nIAL14Rl+tL+0gizN4H4mHgE5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LLNxAAAANwAAAAPAAAAAAAAAAAA&#10;AAAAAKECAABkcnMvZG93bnJldi54bWxQSwUGAAAAAAQABAD5AAAAkgMAAAAA&#10;" strokeweight="0"/>
                <v:rect id="Rectangle 135" o:spid="_x0000_s1068" style="position:absolute;left:22910;top:19380;width:1416;height:21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WOMEA&#10;AADcAAAADwAAAGRycy9kb3ducmV2LnhtbESP3YrCMBSE7xd8h3AE79bUC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11jjBAAAA3AAAAA8AAAAAAAAAAAAAAAAAmAIAAGRycy9kb3du&#10;cmV2LnhtbFBLBQYAAAAABAAEAPUAAACGAwAAAAA=&#10;" filled="f" stroked="f">
                  <v:textbox style="mso-fit-shape-to-text:t" inset="0,0,0,0">
                    <w:txbxContent>
                      <w:p w:rsidR="00604826" w:rsidRDefault="00604826" w:rsidP="00604826">
                        <w:r>
                          <w:rPr>
                            <w:rFonts w:ascii="Helvetica" w:hAnsi="Helvetica" w:cs="Helvetica"/>
                            <w:color w:val="000000"/>
                            <w:sz w:val="10"/>
                            <w:szCs w:val="10"/>
                          </w:rPr>
                          <w:t>1000</w:t>
                        </w:r>
                      </w:p>
                    </w:txbxContent>
                  </v:textbox>
                </v:rect>
                <v:line id="Line 136" o:spid="_x0000_s1069" style="position:absolute;flip:y;visibility:visible;mso-wrap-style:square" from="27654,18967" to="27660,192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W858YAAADcAAAADwAAAGRycy9kb3ducmV2LnhtbESPQWsCMRSE74L/ITzBm2YVaWVrFFFa&#10;SsEWtR56e25edxc3L0sS3fTfm0Khx2FmvmEWq2gacSPna8sKJuMMBHFhdc2lgs/j82gOwgdkjY1l&#10;UvBDHlbLfm+BubYd7+l2CKVIEPY5KqhCaHMpfVGRQT+2LXHyvq0zGJJ0pdQOuwQ3jZxm2YM0WHNa&#10;qLClTUXF5XA1Cvbvj3x2L9d4iedu9/F1Kt9O27VSw0FcP4EIFMN/+K/9qhVMJzP4PZOOgFz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GlvOfGAAAA3AAAAA8AAAAAAAAA&#10;AAAAAAAAoQIAAGRycy9kb3ducmV2LnhtbFBLBQYAAAAABAAEAPkAAACUAwAAAAA=&#10;" strokeweight="0"/>
                <v:line id="Line 137" o:spid="_x0000_s1070" style="position:absolute;visibility:visible;mso-wrap-style:square" from="27654,1644" to="27660,18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0qucQAAADcAAAADwAAAGRycy9kb3ducmV2LnhtbESPT4vCMBTE7wt+h/AEb2taQbdWo4is&#10;uN7Wf+Dx0TzbYPNSmqx2v71ZWPA4zMxvmPmys7W4U+uNYwXpMAFBXDhtuFRwOm7eMxA+IGusHZOC&#10;X/KwXPTe5phr9+A93Q+hFBHCPkcFVQhNLqUvKrLoh64hjt7VtRZDlG0pdYuPCLe1HCXJRFo0HBcq&#10;bGhdUXE7/FgF5nuyHe8+ztOz/NyG9JLdMmNPSg363WoGIlAXXuH/9pdWMErH8HcmHgG5e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DSq5xAAAANwAAAAPAAAAAAAAAAAA&#10;AAAAAKECAABkcnMvZG93bnJldi54bWxQSwUGAAAAAAQABAD5AAAAkgMAAAAA&#10;" strokeweight="0"/>
                <v:rect id="Rectangle 138" o:spid="_x0000_s1071" style="position:absolute;left:26892;top:19380;width:1416;height:21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J1oMEA&#10;AADcAAAADwAAAGRycy9kb3ducmV2LnhtbESPzYoCMRCE74LvEFrYm2acg8hoFBEElb047gM0k54f&#10;TDpDEp3x7c3Cwh6LqvqK2u5Ha8SLfOgcK1guMhDEldMdNwp+7qf5GkSIyBqNY1LwpgD73XSyxUK7&#10;gW/0KmMjEoRDgQraGPtCylC1ZDEsXE+cvNp5izFJ30jtcUhwa2SeZStpseO00GJPx5aqR/m0CuS9&#10;PA3r0vjMXfP621zOt5qcUl+z8bABEWmM/+G/9lkryJcr+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ZCdaDBAAAA3AAAAA8AAAAAAAAAAAAAAAAAmAIAAGRycy9kb3du&#10;cmV2LnhtbFBLBQYAAAAABAAEAPUAAACGAwAAAAA=&#10;" filled="f" stroked="f">
                  <v:textbox style="mso-fit-shape-to-text:t" inset="0,0,0,0">
                    <w:txbxContent>
                      <w:p w:rsidR="00604826" w:rsidRDefault="00604826" w:rsidP="00604826">
                        <w:r>
                          <w:rPr>
                            <w:rFonts w:ascii="Helvetica" w:hAnsi="Helvetica" w:cs="Helvetica"/>
                            <w:color w:val="000000"/>
                            <w:sz w:val="10"/>
                            <w:szCs w:val="10"/>
                          </w:rPr>
                          <w:t>1500</w:t>
                        </w:r>
                      </w:p>
                    </w:txbxContent>
                  </v:textbox>
                </v:rect>
                <v:line id="Line 139" o:spid="_x0000_s1072" style="position:absolute;visibility:visible;mso-wrap-style:square" from="3981,19227" to="4197,19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5MRVcQAAADcAAAADwAAAGRycy9kb3ducmV2LnhtbESPT4vCMBTE7wt+h/CEva1pBbVWo4go&#10;7t7Wf+Dx0TzbYPNSmqjdb79ZWPA4zMxvmPmys7V4UOuNYwXpIAFBXDhtuFRwOm4/MhA+IGusHZOC&#10;H/KwXPTe5phr9+Q9PQ6hFBHCPkcFVQhNLqUvKrLoB64hjt7VtRZDlG0pdYvPCLe1HCbJWFo0HBcq&#10;bGhdUXE73K0C8z3ejb4m5+lZbnYhvWS3zNiTUu/9bjUDEagLr/B/+1MrGKYT+DsTj4B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kxFVxAAAANwAAAAPAAAAAAAAAAAA&#10;AAAAAKECAABkcnMvZG93bnJldi54bWxQSwUGAAAAAAQABAD5AAAAkgMAAAAA&#10;" strokeweight="0"/>
                <v:line id="Line 140" o:spid="_x0000_s1073" style="position:absolute;flip:x;visibility:visible;mso-wrap-style:square" from="27381,19227" to="27654,19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i24sMAAADcAAAADwAAAGRycy9kb3ducmV2LnhtbERPy2oCMRTdF/oP4Qrd1YwuWhmNIpaW&#10;Uqjia+HuOrnODE5uhiQ68e/NQnB5OO/JLJpGXMn52rKCQT8DQVxYXXOpYLf9fh+B8AFZY2OZFNzI&#10;w2z6+jLBXNuO13TdhFKkEPY5KqhCaHMpfVGRQd+3LXHiTtYZDAm6UmqHXQo3jRxm2Yc0WHNqqLCl&#10;RUXFeXMxCtbLTz66n0s8x2P3vzrsy7/911ypt16cj0EEiuEpfrh/tYLhIK1NZ9IRkN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DotuLDAAAA3AAAAA8AAAAAAAAAAAAA&#10;AAAAoQIAAGRycy9kb3ducmV2LnhtbFBLBQYAAAAABAAEAPkAAACRAwAAAAA=&#10;" strokeweight="0"/>
                <v:rect id="Rectangle 141" o:spid="_x0000_s1074" style="position:absolute;left:2019;top:18815;width:1625;height:21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3h0sIA&#10;AADcAAAADwAAAGRycy9kb3ducmV2LnhtbESPzYoCMRCE7wu+Q2jB25pxDuLOGmVZEFS8OPoAzaTn&#10;h006QxKd8e2NIOyxqKqvqPV2tEbcyYfOsYLFPANBXDndcaPgetl9rkCEiKzROCYFDwqw3Uw+1lho&#10;N/CZ7mVsRIJwKFBBG2NfSBmqliyGueuJk1c7bzEm6RupPQ4Jbo3Ms2wpLXacFlrs6bel6q+8WQXy&#10;Uu6GVWl85o55fTKH/bkmp9RsOv58g4g0xv/wu73XCvLFF7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3eHSwgAAANwAAAAPAAAAAAAAAAAAAAAAAJgCAABkcnMvZG93&#10;bnJldi54bWxQSwUGAAAAAAQABAD1AAAAhwMAAAAA&#10;" filled="f" stroked="f">
                  <v:textbox style="mso-fit-shape-to-text:t" inset="0,0,0,0">
                    <w:txbxContent>
                      <w:p w:rsidR="00604826" w:rsidRDefault="00604826" w:rsidP="00604826">
                        <w:r>
                          <w:rPr>
                            <w:rFonts w:ascii="Helvetica" w:hAnsi="Helvetica" w:cs="Helvetica"/>
                            <w:color w:val="000000"/>
                            <w:sz w:val="10"/>
                            <w:szCs w:val="10"/>
                          </w:rPr>
                          <w:t>-1500</w:t>
                        </w:r>
                      </w:p>
                    </w:txbxContent>
                  </v:textbox>
                </v:rect>
                <v:line id="Line 142" o:spid="_x0000_s1075" style="position:absolute;visibility:visible;mso-wrap-style:square" from="3981,16294" to="4197,16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ZDnMEAAADcAAAADwAAAGRycy9kb3ducmV2LnhtbERPTYvCMBC9C/sfwgjeNLWgdqtRFnHR&#10;vamr4HFoxjbYTEqT1frvNwfB4+N9L1adrcWdWm8cKxiPEhDEhdOGSwWn3+9hBsIHZI21Y1LwJA+r&#10;5Udvgbl2Dz7Q/RhKEUPY56igCqHJpfRFRRb9yDXEkbu61mKIsC2lbvERw20t0ySZSouGY0OFDa0r&#10;Km7HP6vA7Kfbyc/s/HmWm20YX7JbZuxJqUG/+5qDCNSFt/jl3mkFaRrnxzPxCMjl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uFkOcwQAAANwAAAAPAAAAAAAAAAAAAAAA&#10;AKECAABkcnMvZG93bnJldi54bWxQSwUGAAAAAAQABAD5AAAAjwMAAAAA&#10;" strokeweight="0"/>
                <v:line id="Line 143" o:spid="_x0000_s1076" style="position:absolute;flip:x;visibility:visible;mso-wrap-style:square" from="27381,16294" to="27654,16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77VwsYAAADcAAAADwAAAGRycy9kb3ducmV2LnhtbESPQWsCMRSE74X+h/AKvdWse7BlaxRp&#10;UaRQi7YevD03z93FzcuSRDf+eyMIPQ4z8w0znkbTijM531hWMBxkIIhLqxuuFPz9zl/eQPiArLG1&#10;TAou5GE6eXwYY6Ftz2s6b0IlEoR9gQrqELpCSl/WZNAPbEecvIN1BkOSrpLaYZ/gppV5lo2kwYbT&#10;Qo0dfdRUHjcno2C9euW9W5ziMe7775/dtvrafs6Uen6Ks3cQgWL4D9/bS60gz4dwO5OOgJxc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1cLGAAAA3AAAAA8AAAAAAAAA&#10;AAAAAAAAoQIAAGRycy9kb3ducmV2LnhtbFBLBQYAAAAABAAEAPkAAACUAwAAAAA=&#10;" strokeweight="0"/>
                <v:rect id="Rectangle 144" o:spid="_x0000_s1077" style="position:absolute;left:2019;top:15881;width:1625;height:21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W5HsIA&#10;AADcAAAADwAAAGRycy9kb3ducmV2LnhtbESPzWrDMBCE74W+g9hCb7VcHUpwooRSCLgllzh5gMVa&#10;/1BpZSTVdt8+KhRyHGbmG2Z3WJ0VM4U4etbwWpQgiFtvRu41XC/Hlw2ImJANWs+k4ZciHPaPDzus&#10;jF/4THOTepEhHCvUMKQ0VVLGdiCHsfATcfY6HxymLEMvTcAlw52VqizfpMOR88KAE30M1H43P06D&#10;vDTHZdPYUPov1Z3sZ33uyGv9/LS+b0EkWtM9/N+ujQalFP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FbkewgAAANwAAAAPAAAAAAAAAAAAAAAAAJgCAABkcnMvZG93&#10;bnJldi54bWxQSwUGAAAAAAQABAD1AAAAhwMAAAAA&#10;" filled="f" stroked="f">
                  <v:textbox style="mso-fit-shape-to-text:t" inset="0,0,0,0">
                    <w:txbxContent>
                      <w:p w:rsidR="00604826" w:rsidRDefault="00604826" w:rsidP="00604826">
                        <w:r>
                          <w:rPr>
                            <w:rFonts w:ascii="Helvetica" w:hAnsi="Helvetica" w:cs="Helvetica"/>
                            <w:color w:val="000000"/>
                            <w:sz w:val="10"/>
                            <w:szCs w:val="10"/>
                          </w:rPr>
                          <w:t>-1000</w:t>
                        </w:r>
                      </w:p>
                    </w:txbxContent>
                  </v:textbox>
                </v:rect>
                <v:line id="Line 145" o:spid="_x0000_s1078" style="position:absolute;visibility:visible;mso-wrap-style:square" from="3981,13366" to="4197,13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Td68QAAADcAAAADwAAAGRycy9kb3ducmV2LnhtbESPQWvCQBSE74L/YXmF3nRjSm0aXUVE&#10;0d6sVfD4yL4mi9m3Ibtq+u/dguBxmJlvmOm8s7W4UuuNYwWjYQKCuHDacKng8LMeZCB8QNZYOyYF&#10;f+RhPuv3pphrd+Nvuu5DKSKEfY4KqhCaXEpfVGTRD11DHL1f11oMUbal1C3eItzWMk2SsbRoOC5U&#10;2NCyouK8v1gFZjfevH99HD+PcrUJo1N2zow9KPX60i0mIAJ14Rl+tLdaQZq+wf+ZeATk7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xN3rxAAAANwAAAAPAAAAAAAAAAAA&#10;AAAAAKECAABkcnMvZG93bnJldi54bWxQSwUGAAAAAAQABAD5AAAAkgMAAAAA&#10;" strokeweight="0"/>
                <v:line id="Line 146" o:spid="_x0000_s1079" style="position:absolute;flip:x;visibility:visible;mso-wrap-style:square" from="27381,13366" to="27654,13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8l2WscAAADcAAAADwAAAGRycy9kb3ducmV2LnhtbESPT2sCMRTE70K/Q3iF3jTrUtqyGkVa&#10;WkrBiv8O3p6b5+7i5mVJopt+e1Mo9DjMzG+Y6TyaVlzJ+caygvEoA0FcWt1wpWC3fR++gPABWWNr&#10;mRT8kIf57G4wxULbntd03YRKJAj7AhXUIXSFlL6syaAf2Y44eSfrDIYkXSW1wz7BTSvzLHuSBhtO&#10;CzV29FpTed5cjIL19zMf3cclnuOxX64O++pr/7ZQ6uE+LiYgAsXwH/5rf2oFef4Iv2fSEZCz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yXZaxwAAANwAAAAPAAAAAAAA&#10;AAAAAAAAAKECAABkcnMvZG93bnJldi54bWxQSwUGAAAAAAQABAD5AAAAlQMAAAAA&#10;" strokeweight="0"/>
                <v:rect id="Rectangle 147" o:spid="_x0000_s1080" style="position:absolute;left:2400;top:12954;width:1276;height:21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whasEA&#10;AADcAAAADwAAAGRycy9kb3ducmV2LnhtbESP3YrCMBSE7wXfIRxh7zS14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8IWrBAAAA3AAAAA8AAAAAAAAAAAAAAAAAmAIAAGRycy9kb3du&#10;cmV2LnhtbFBLBQYAAAAABAAEAPUAAACGAwAAAAA=&#10;" filled="f" stroked="f">
                  <v:textbox style="mso-fit-shape-to-text:t" inset="0,0,0,0">
                    <w:txbxContent>
                      <w:p w:rsidR="00604826" w:rsidRDefault="00604826" w:rsidP="00604826">
                        <w:r>
                          <w:rPr>
                            <w:rFonts w:ascii="Helvetica" w:hAnsi="Helvetica" w:cs="Helvetica"/>
                            <w:color w:val="000000"/>
                            <w:sz w:val="10"/>
                            <w:szCs w:val="10"/>
                          </w:rPr>
                          <w:t>-500</w:t>
                        </w:r>
                      </w:p>
                    </w:txbxContent>
                  </v:textbox>
                </v:rect>
                <v:line id="Line 148" o:spid="_x0000_s1081" style="position:absolute;visibility:visible;mso-wrap-style:square" from="3981,10433" to="4197,104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N+c8QAAADcAAAADwAAAGRycy9kb3ducmV2LnhtbESPQWvCQBSE7wX/w/IK3urGgGkaXUXE&#10;Yr1Vq+DxkX1NFrNvQ3ar6b93BcHjMDPfMLNFbxtxoc4bxwrGowQEcem04UrB4efzLQfhA7LGxjEp&#10;+CcPi/ngZYaFdlfe0WUfKhEh7AtUUIfQFlL6siaLfuRa4uj9us5iiLKrpO7wGuG2kWmSZNKi4bhQ&#10;Y0urmsrz/s8qMN/ZZrJ9P34c5XoTxqf8nBt7UGr42i+nIAL14Rl+tL+0gjTN4H4mHgE5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s35zxAAAANwAAAAPAAAAAAAAAAAA&#10;AAAAAKECAABkcnMvZG93bnJldi54bWxQSwUGAAAAAAQABAD5AAAAkgMAAAAA&#10;" strokeweight="0"/>
                <v:line id="Line 149" o:spid="_x0000_s1082" style="position:absolute;flip:x;visibility:visible;mso-wrap-style:square" from="27381,10433" to="27654,104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voLcYAAADcAAAADwAAAGRycy9kb3ducmV2LnhtbESPQWsCMRSE7wX/Q3hCbzXrHmpZjSKK&#10;pRTaotWDt+fmubu4eVmS6Kb/vikIPQ4z8w0zW0TTihs531hWMB5lIIhLqxuuFOy/N08vIHxA1tha&#10;JgU/5GExHzzMsNC25y3ddqESCcK+QAV1CF0hpS9rMuhHtiNO3tk6gyFJV0ntsE9w08o8y56lwYbT&#10;Qo0drWoqL7urUbD9nPDJvV7jJZ76j6/joXo/rJdKPQ7jcgoiUAz/4Xv7TSvI8wn8nUlH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8b6C3GAAAA3AAAAA8AAAAAAAAA&#10;AAAAAAAAoQIAAGRycy9kb3ducmV2LnhtbFBLBQYAAAAABAAEAPkAAACUAwAAAAA=&#10;" strokeweight="0"/>
                <v:rect id="Rectangle 150" o:spid="_x0000_s1083" style="position:absolute;left:3384;top:10026;width:356;height:21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2O9L8A&#10;AADcAAAADwAAAGRycy9kb3ducmV2LnhtbERPS2rDMBDdB3oHMYHuEjlelOBENiEQSEs3tnuAwRp/&#10;iDQykhq7t68WhS4f73+uVmvEk3yYHCs47DMQxJ3TEw8Kvtrb7ggiRGSNxjEp+KEAVfmyOWOh3cI1&#10;PZs4iBTCoUAFY4xzIWXoRrIY9m4mTlzvvMWYoB+k9rikcGtknmVv0uLEqWHEma4jdY/m2yqQbXNb&#10;jo3xmfvI+0/zfq97ckq9btfLCUSkNf6L/9x3rSDP09p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Y70vwAAANwAAAAPAAAAAAAAAAAAAAAAAJgCAABkcnMvZG93bnJl&#10;di54bWxQSwUGAAAAAAQABAD1AAAAhAMAAAAA&#10;" filled="f" stroked="f">
                  <v:textbox style="mso-fit-shape-to-text:t" inset="0,0,0,0">
                    <w:txbxContent>
                      <w:p w:rsidR="00604826" w:rsidRDefault="00604826" w:rsidP="00604826">
                        <w:r>
                          <w:rPr>
                            <w:rFonts w:ascii="Helvetica" w:hAnsi="Helvetica" w:cs="Helvetica"/>
                            <w:color w:val="000000"/>
                            <w:sz w:val="10"/>
                            <w:szCs w:val="10"/>
                          </w:rPr>
                          <w:t>0</w:t>
                        </w:r>
                      </w:p>
                    </w:txbxContent>
                  </v:textbox>
                </v:rect>
                <v:line id="Line 151" o:spid="_x0000_s1084" style="position:absolute;visibility:visible;mso-wrap-style:square" from="3981,7505" to="4197,75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zqAcQAAADcAAAADwAAAGRycy9kb3ducmV2LnhtbESPT4vCMBTE7wt+h/AEb2tqQa1do8iy&#10;i+vNv7DHR/Nsg81LabLa/fZGEDwOM/MbZr7sbC2u1HrjWMFomIAgLpw2XCo4Hr7fMxA+IGusHZOC&#10;f/KwXPTe5phrd+MdXfehFBHCPkcFVQhNLqUvKrLoh64hjt7ZtRZDlG0pdYu3CLe1TJNkIi0ajgsV&#10;NvRZUXHZ/1kFZjtZjzfT0+wkv9Zh9JtdMmOPSg363eoDRKAuvMLP9o9WkKYzeJyJR0A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OoBxAAAANwAAAAPAAAAAAAAAAAA&#10;AAAAAKECAABkcnMvZG93bnJldi54bWxQSwUGAAAAAAQABAD5AAAAkgMAAAAA&#10;" strokeweight="0"/>
                <v:line id="Line 152" o:spid="_x0000_s1085" style="position:absolute;flip:x;visibility:visible;mso-wrap-style:square" from="27381,7505" to="27654,75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vmhMMAAADcAAAADwAAAGRycy9kb3ducmV2LnhtbERPy2oCMRTdF/yHcAV3NaNCW0ajiKKU&#10;Qlt8LdxdJ9eZwcnNkEQn/ftmUejycN6zRTSNeJDztWUFo2EGgriwuuZSwfGweX4D4QOyxsYyKfgh&#10;D4t572mGubYd7+ixD6VIIexzVFCF0OZS+qIig35oW+LEXa0zGBJ0pdQOuxRuGjnOshdpsObUUGFL&#10;q4qK2/5uFOy+Xvnitvd4i5fu8/t8Kj9O66VSg35cTkEEiuFf/Od+1wrGkzQ/nUlHQM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Ur5oTDAAAA3AAAAA8AAAAAAAAAAAAA&#10;AAAAoQIAAGRycy9kb3ducmV2LnhtbFBLBQYAAAAABAAEAPkAAACRAwAAAAA=&#10;" strokeweight="0"/>
                <v:rect id="Rectangle 153" o:spid="_x0000_s1086" style="position:absolute;left:2616;top:7092;width:1060;height:210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6xtMEA&#10;AADcAAAADwAAAGRycy9kb3ducmV2LnhtbESP3YrCMBSE7xd8h3AE79bUCot0jbIsCCreWH2AQ3P6&#10;wyYnJYm2vr0RhL0cZuYbZr0drRF38qFzrGAxz0AQV0533Ci4XnafKxAhIms0jknBgwJsN5OPNRba&#10;DXymexkbkSAcClTQxtgXUoaqJYth7nri5NXOW4xJ+kZqj0OCWyPzLPuSFjtOCy329NtS9VferAJ5&#10;KXfDqjQ+c8e8PpnD/lyTU2o2HX++QUQa43/43d5rBflyA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IesbTBAAAA3AAAAA8AAAAAAAAAAAAAAAAAmAIAAGRycy9kb3du&#10;cmV2LnhtbFBLBQYAAAAABAAEAPUAAACGAwAAAAA=&#10;" filled="f" stroked="f">
                  <v:textbox style="mso-fit-shape-to-text:t" inset="0,0,0,0">
                    <w:txbxContent>
                      <w:p w:rsidR="00604826" w:rsidRDefault="00604826" w:rsidP="00604826">
                        <w:r>
                          <w:rPr>
                            <w:rFonts w:ascii="Helvetica" w:hAnsi="Helvetica" w:cs="Helvetica"/>
                            <w:color w:val="000000"/>
                            <w:sz w:val="10"/>
                            <w:szCs w:val="10"/>
                          </w:rPr>
                          <w:t>500</w:t>
                        </w:r>
                      </w:p>
                    </w:txbxContent>
                  </v:textbox>
                </v:rect>
                <v:line id="Line 154" o:spid="_x0000_s1087" style="position:absolute;visibility:visible;mso-wrap-style:square" from="3981,4572" to="4197,4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HurcQAAADcAAAADwAAAGRycy9kb3ducmV2LnhtbESPQWvCQBSE74L/YXmF3nRjSm0aXUVE&#10;0d6sVfD4yL4mi9m3Ibtq+u/dguBxmJlvmOm8s7W4UuuNYwWjYQKCuHDacKng8LMeZCB8QNZYOyYF&#10;f+RhPuv3pphrd+Nvuu5DKSKEfY4KqhCaXEpfVGTRD11DHL1f11oMUbal1C3eItzWMk2SsbRoOC5U&#10;2NCyouK8v1gFZjfevH99HD+PcrUJo1N2zow9KPX60i0mIAJ14Rl+tLdaQfqWwv+ZeATk7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0Ue6txAAAANwAAAAPAAAAAAAAAAAA&#10;AAAAAKECAABkcnMvZG93bnJldi54bWxQSwUGAAAAAAQABAD5AAAAkgMAAAAA&#10;" strokeweight="0"/>
                <v:line id="Line 155" o:spid="_x0000_s1088" style="position:absolute;flip:x;visibility:visible;mso-wrap-style:square" from="27381,4572" to="27654,4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l488YAAADcAAAADwAAAGRycy9kb3ducmV2LnhtbESPT2sCMRTE74V+h/CE3mpWhSqrUaSl&#10;pRRa8d/B23Pz3F3cvCxJdNNv3xQEj8PM/IaZLaJpxJWcry0rGPQzEMSF1TWXCnbb9+cJCB+QNTaW&#10;ScEveVjMHx9mmGvb8Zqum1CKBGGfo4IqhDaX0hcVGfR92xIn72SdwZCkK6V22CW4aeQwy16kwZrT&#10;QoUtvVZUnDcXo2D9M+aj+7jEczx236vDvvzavy2VeurF5RREoBju4Vv7UysYjkbwfyYdATn/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X5ePPGAAAA3AAAAA8AAAAAAAAA&#10;AAAAAAAAoQIAAGRycy9kb3ducmV2LnhtbFBLBQYAAAAABAAEAPkAAACUAwAAAAA=&#10;" strokeweight="0"/>
                <v:rect id="Rectangle 156" o:spid="_x0000_s1089" style="position:absolute;left:2235;top:4165;width:1416;height:21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kSLMIA&#10;AADcAAAADwAAAGRycy9kb3ducmV2LnhtbESP3WoCMRSE7wXfIRzBO826liKrUUQQbOmNqw9w2Jz9&#10;weRkSaK7ffumUOjlMDPfMLvDaI14kQ+dYwWrZQaCuHK640bB/XZebECEiKzROCYF3xTgsJ9Odlho&#10;N/CVXmVsRIJwKFBBG2NfSBmqliyGpeuJk1c7bzEm6RupPQ4Jbo3Ms+xdWuw4LbTY06ml6lE+rQJ5&#10;K8/DpjQ+c595/WU+LteanFLz2Xjcgog0xv/wX/uiFeTrN/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aRIswgAAANwAAAAPAAAAAAAAAAAAAAAAAJgCAABkcnMvZG93&#10;bnJldi54bWxQSwUGAAAAAAQABAD1AAAAhwMAAAAA&#10;" filled="f" stroked="f">
                  <v:textbox style="mso-fit-shape-to-text:t" inset="0,0,0,0">
                    <w:txbxContent>
                      <w:p w:rsidR="00604826" w:rsidRDefault="00604826" w:rsidP="00604826">
                        <w:r>
                          <w:rPr>
                            <w:rFonts w:ascii="Helvetica" w:hAnsi="Helvetica" w:cs="Helvetica"/>
                            <w:color w:val="000000"/>
                            <w:sz w:val="10"/>
                            <w:szCs w:val="10"/>
                          </w:rPr>
                          <w:t>1000</w:t>
                        </w:r>
                      </w:p>
                    </w:txbxContent>
                  </v:textbox>
                </v:rect>
                <v:line id="Line 157" o:spid="_x0000_s1090" style="position:absolute;visibility:visible;mso-wrap-style:square" from="3981,1644" to="4197,16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h22cUAAADcAAAADwAAAGRycy9kb3ducmV2LnhtbESPT2vCQBTE74V+h+UVvOlGSzRNXUWk&#10;YnvzX6DHR/Y1Wcy+DdlV47fvFoQeh5n5DTNf9rYRV+q8caxgPEpAEJdOG64UnI6bYQbCB2SNjWNS&#10;cCcPy8Xz0xxz7W68p+shVCJC2OeooA6hzaX0ZU0W/ci1xNH7cZ3FEGVXSd3hLcJtIydJMpUWDceF&#10;Glta11SeDxerwOym2/RrVrwV8mMbxt/ZOTP2pNTgpV+9gwjUh//wo/2pFUxeU/g7E4+AX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7h22cUAAADcAAAADwAAAAAAAAAA&#10;AAAAAAChAgAAZHJzL2Rvd25yZXYueG1sUEsFBgAAAAAEAAQA+QAAAJMDAAAAAA==&#10;" strokeweight="0"/>
                <v:line id="Line 158" o:spid="_x0000_s1091" style="position:absolute;flip:x;visibility:visible;mso-wrap-style:square" from="27381,1644" to="27654,16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7ba8YAAADcAAAADwAAAGRycy9kb3ducmV2LnhtbESPQWsCMRSE7wX/Q3hCbzWrBStbo4hi&#10;KQUraj309ty87i5uXpYkuum/N4WCx2FmvmGm82gacSXna8sKhoMMBHFhdc2lgq/D+mkCwgdkjY1l&#10;UvBLHuaz3sMUc2073tF1H0qRIOxzVFCF0OZS+qIig35gW+Lk/VhnMCTpSqkddgluGjnKsrE0WHNa&#10;qLClZUXFeX8xCnafL3xyb5d4jqdus/0+lh/H1UKpx35cvIIIFMM9/N9+1wpGz2P4O5OO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WO22vGAAAA3AAAAA8AAAAAAAAA&#10;AAAAAAAAoQIAAGRycy9kb3ducmV2LnhtbFBLBQYAAAAABAAEAPkAAACUAwAAAAA=&#10;" strokeweight="0"/>
                <v:rect id="Rectangle 159" o:spid="_x0000_s1092" style="position:absolute;left:2235;top:1231;width:1416;height:210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uMW8IA&#10;AADcAAAADwAAAGRycy9kb3ducmV2LnhtbESP3WoCMRSE7wXfIRzBO826QiurUUQQbOmNqw9w2Jz9&#10;weRkSaK7ffumUOjlMDPfMLvDaI14kQ+dYwWrZQaCuHK640bB/XZebECEiKzROCYF3xTgsJ9Odlho&#10;N/CVXmVsRIJwKFBBG2NfSBmqliyGpeuJk1c7bzEm6RupPQ4Jbo3Ms+xNWuw4LbTY06ml6lE+rQJ5&#10;K8/DpjQ+c595/WU+LteanFLz2Xjcgog0xv/wX/uiFeTrd/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u4xbwgAAANwAAAAPAAAAAAAAAAAAAAAAAJgCAABkcnMvZG93&#10;bnJldi54bWxQSwUGAAAAAAQABAD1AAAAhwMAAAAA&#10;" filled="f" stroked="f">
                  <v:textbox style="mso-fit-shape-to-text:t" inset="0,0,0,0">
                    <w:txbxContent>
                      <w:p w:rsidR="00604826" w:rsidRDefault="00604826" w:rsidP="00604826">
                        <w:r>
                          <w:rPr>
                            <w:rFonts w:ascii="Helvetica" w:hAnsi="Helvetica" w:cs="Helvetica"/>
                            <w:color w:val="000000"/>
                            <w:sz w:val="10"/>
                            <w:szCs w:val="10"/>
                          </w:rPr>
                          <w:t>1500</w:t>
                        </w:r>
                      </w:p>
                    </w:txbxContent>
                  </v:textbox>
                </v:rect>
                <v:line id="Line 160" o:spid="_x0000_s1093" style="position:absolute;visibility:visible;mso-wrap-style:square" from="3981,1644" to="27654,16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bnZR8IAAADcAAAADwAAAGRycy9kb3ducmV2LnhtbERPz2vCMBS+D/wfwhN2m2mVua6aiohD&#10;d9tcCzs+mmcbbF5Kk2n33y8HYceP7/d6M9pOXGnwxrGCdJaAIK6dNtwoKL/enjIQPiBr7ByTgl/y&#10;sCkmD2vMtbvxJ11PoRExhH2OCtoQ+lxKX7dk0c9cTxy5sxsshgiHRuoBbzHcdnKeJEtp0XBsaLGn&#10;XUv15fRjFZiP5eH5/aV6reT+ENLv7JIZWyr1OB23KxCBxvAvvruPWsF8EdfGM/EIyO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bnZR8IAAADcAAAADwAAAAAAAAAAAAAA&#10;AAChAgAAZHJzL2Rvd25yZXYueG1sUEsFBgAAAAAEAAQA+QAAAJADAAAAAA==&#10;" strokeweight="0"/>
                <v:line id="Line 161" o:spid="_x0000_s1094" style="position:absolute;visibility:visible;mso-wrap-style:square" from="3981,19227" to="27654,19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vV83MQAAADcAAAADwAAAGRycy9kb3ducmV2LnhtbESPT4vCMBTE7wt+h/AEb2uqslqrUURc&#10;dG/+BY+P5tkGm5fSZLX77c3Cwh6HmfkNM1+2thIParxxrGDQT0AQ504bLhScT5/vKQgfkDVWjknB&#10;D3lYLjpvc8y0e/KBHsdQiAhhn6GCMoQ6k9LnJVn0fVcTR+/mGoshyqaQusFnhNtKDpNkLC0ajgsl&#10;1rQuKb8fv60Csx9vP74ml+lFbrZhcE3vqbFnpXrddjUDEagN/+G/9k4rGI6m8HsmHgG5e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9XzcxAAAANwAAAAPAAAAAAAAAAAA&#10;AAAAAKECAABkcnMvZG93bnJldi54bWxQSwUGAAAAAAQABAD5AAAAkgMAAAAA&#10;" strokeweight="0"/>
                <v:line id="Line 162" o:spid="_x0000_s1095" style="position:absolute;flip:y;visibility:visible;mso-wrap-style:square" from="27654,1644" to="27660,192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2V+cMAAADcAAAADwAAAGRycy9kb3ducmV2LnhtbERPy2oCMRTdF/yHcAV3NaNIW0ajiKKU&#10;Qlt8LdxdJ9eZwcnNkEQn/ftmUejycN6zRTSNeJDztWUFo2EGgriwuuZSwfGweX4D4QOyxsYyKfgh&#10;D4t572mGubYd7+ixD6VIIexzVFCF0OZS+qIig35oW+LEXa0zGBJ0pdQOuxRuGjnOshdpsObUUGFL&#10;q4qK2/5uFOy+Xvnitvd4i5fu8/t8Kj9O66VSg35cTkEEiuFf/Od+1wrGkzQ/nUlHQM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0tlfnDAAAA3AAAAA8AAAAAAAAAAAAA&#10;AAAAoQIAAGRycy9kb3ducmV2LnhtbFBLBQYAAAAABAAEAPkAAACRAwAAAAA=&#10;" strokeweight="0"/>
                <v:line id="Line 163" o:spid="_x0000_s1096" style="position:absolute;flip:y;visibility:visible;mso-wrap-style:square" from="3981,1644" to="3987,192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EwYsYAAADcAAAADwAAAGRycy9kb3ducmV2LnhtbESPQWsCMRSE74L/ITzBm2YVaWVrFFFa&#10;SsEWtR56e25edxc3L0sS3fTfm0Khx2FmvmEWq2gacSPna8sKJuMMBHFhdc2lgs/j82gOwgdkjY1l&#10;UvBDHlbLfm+BubYd7+l2CKVIEPY5KqhCaHMpfVGRQT+2LXHyvq0zGJJ0pdQOuwQ3jZxm2YM0WHNa&#10;qLClTUXF5XA1Cvbvj3x2L9d4iedu9/F1Kt9O27VSw0FcP4EIFMN/+K/9qhVMZxP4PZOOgFz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JhMGLGAAAA3AAAAA8AAAAAAAAA&#10;AAAAAAAAoQIAAGRycy9kb3ducmV2LnhtbFBLBQYAAAAABAAEAPkAAACUAwAAAAA=&#10;" strokeweight="0"/>
                <v:shape id="Freeform 164" o:spid="_x0000_s1097" style="position:absolute;left:5727;top:4419;width:20123;height:11976;visibility:visible;mso-wrap-style:square;v-text-anchor:top" coordsize="3169,18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56csYA&#10;AADcAAAADwAAAGRycy9kb3ducmV2LnhtbESPQWvCQBSE7wX/w/IKXopuGqRo6ipWkfTaWFp7e82+&#10;ZqPZtyG71fjvXaHQ4zAz3zDzZW8bcaLO144VPI4TEMSl0zVXCt5329EUhA/IGhvHpOBCHpaLwd0c&#10;M+3O/EanIlQiQthnqMCE0GZS+tKQRT92LXH0flxnMUTZVVJ3eI5w28g0SZ6kxZrjgsGW1obKY/Fr&#10;FRy+8s3s5SFvv/ef+NGYSSH3eaHU8L5fPYMI1If/8F/7VStIJynczsQjIB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f56csYAAADcAAAADwAAAAAAAAAAAAAAAACYAgAAZHJz&#10;L2Rvd25yZXYueG1sUEsFBgAAAAAEAAQA9QAAAIsDAAAAAA==&#10;" path="m,1886r26,-16l77,1838r95,-57l301,1700r163,-89l653,1498,867,1368r232,-137l1340,1093,1589,947,1829,794,2070,656,2302,518,2517,389,2706,275r163,-89l2998,105r94,-56l3144,16,3169,r-25,16l3092,49r-94,56l2869,186r-163,89l2517,389,2302,518,2070,656,1829,794,1589,947r-249,146l1099,1231,867,1368,653,1498,464,1611r-163,89l172,1781r-95,57l26,1870,,1886e" filled="f" strokecolor="blue" strokeweight="0">
                  <v:path arrowok="t" o:connecttype="custom" o:connectlocs="0,1197610;16510,1187450;48895,1167130;109220,1130935;191135,1079500;294640,1022985;414655,951230;550545,868680;697865,781685;850900,694055;1009015,601345;1161415,504190;1314450,416560;1461770,328930;1598295,247015;1718310,174625;1821815,118110;1903730,66675;1963420,31115;1996440,10160;2012315,0;1996440,10160;1963420,31115;1903730,66675;1821815,118110;1718310,174625;1598295,247015;1461770,328930;1314450,416560;1161415,504190;1009015,601345;850900,694055;697865,781685;550545,868680;414655,951230;294640,1022985;191135,1079500;109220,1130935;48895,1167130;16510,1187450;0,1197610" o:connectangles="0,0,0,0,0,0,0,0,0,0,0,0,0,0,0,0,0,0,0,0,0,0,0,0,0,0,0,0,0,0,0,0,0,0,0,0,0,0,0,0,0"/>
                </v:shape>
                <v:rect id="Rectangle 165" o:spid="_x0000_s1098" style="position:absolute;left:12763;top:20256;width:5404;height:21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b5JcIA&#10;AADcAAAADwAAAGRycy9kb3ducmV2LnhtbESP3WoCMRSE7wXfIRzBO826li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hvklwgAAANwAAAAPAAAAAAAAAAAAAAAAAJgCAABkcnMvZG93&#10;bnJldi54bWxQSwUGAAAAAAQABAD1AAAAhwMAAAAA&#10;" filled="f" stroked="f">
                  <v:textbox style="mso-fit-shape-to-text:t" inset="0,0,0,0">
                    <w:txbxContent>
                      <w:p w:rsidR="00604826" w:rsidRDefault="00604826" w:rsidP="00604826">
                        <w:r>
                          <w:rPr>
                            <w:rFonts w:ascii="Helvetica" w:hAnsi="Helvetica" w:cs="Helvetica"/>
                            <w:color w:val="000000"/>
                            <w:sz w:val="10"/>
                            <w:szCs w:val="10"/>
                          </w:rPr>
                          <w:t>Inductance Current</w:t>
                        </w:r>
                      </w:p>
                    </w:txbxContent>
                  </v:textbox>
                </v:rect>
                <v:rect id="Rectangle 166" o:spid="_x0000_s1099" style="position:absolute;left:7143;top:463;width:15532;height:21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9hUcEA&#10;AADcAAAADwAAAGRycy9kb3ducmV2LnhtbESP3YrCMBSE74V9h3CEvdPUIotUo4gguOKN1Qc4NKc/&#10;mJyUJGu7b28WhL0cZuYbZrMbrRFP8qFzrGAxz0AQV0533Ci4346zFYgQkTUax6TglwLsth+TDRba&#10;DXylZxkbkSAcClTQxtgXUoaqJYth7nri5NXOW4xJ+kZqj0OCWyPzLPuSFjtOCy32dGipepQ/VoG8&#10;lcdhVRqfuXNeX8z36VqTU+pzOu7XICKN8T/8bp+0gny5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pvYVHBAAAA3AAAAA8AAAAAAAAAAAAAAAAAmAIAAGRycy9kb3du&#10;cmV2LnhtbFBLBQYAAAAABAAEAPUAAACGAwAAAAA=&#10;" filled="f" stroked="f">
                  <v:textbox style="mso-fit-shape-to-text:t" inset="0,0,0,0">
                    <w:txbxContent>
                      <w:p w:rsidR="00604826" w:rsidRDefault="00604826" w:rsidP="00604826">
                        <w:r>
                          <w:rPr>
                            <w:rFonts w:ascii="Helvetica" w:hAnsi="Helvetica" w:cs="Helvetica"/>
                            <w:color w:val="000000"/>
                            <w:sz w:val="10"/>
                            <w:szCs w:val="10"/>
                          </w:rPr>
                          <w:t>Voltage Integral versus current of the inductive element</w:t>
                        </w:r>
                      </w:p>
                    </w:txbxContent>
                  </v:textbox>
                </v:rect>
                <w10:anchorlock/>
              </v:group>
            </w:pict>
          </mc:Fallback>
        </mc:AlternateContent>
      </w:r>
      <w:r w:rsidR="00604826" w:rsidRPr="00A5348B">
        <w:rPr>
          <w:bCs/>
          <w:sz w:val="24"/>
          <w:szCs w:val="24"/>
        </w:rPr>
        <w:br w:type="textWrapping" w:clear="all"/>
      </w:r>
      <w:r w:rsidR="00604826" w:rsidRPr="00A5348B">
        <w:rPr>
          <w:b/>
          <w:bCs/>
          <w:sz w:val="24"/>
          <w:szCs w:val="24"/>
        </w:rPr>
        <w:t>Figure 2:</w:t>
      </w:r>
      <w:r w:rsidR="00604826" w:rsidRPr="00A5348B">
        <w:rPr>
          <w:bCs/>
          <w:sz w:val="24"/>
          <w:szCs w:val="24"/>
        </w:rPr>
        <w:t xml:space="preserve"> Voltage Integral versus Current of Inductive Element</w:t>
      </w:r>
    </w:p>
    <w:p w:rsidR="00604826" w:rsidRPr="00A5348B" w:rsidRDefault="00604826" w:rsidP="00604826">
      <w:pPr>
        <w:autoSpaceDE w:val="0"/>
        <w:autoSpaceDN w:val="0"/>
        <w:adjustRightInd w:val="0"/>
        <w:spacing w:line="240" w:lineRule="auto"/>
        <w:jc w:val="both"/>
        <w:rPr>
          <w:bCs/>
          <w:sz w:val="24"/>
          <w:szCs w:val="24"/>
        </w:rPr>
      </w:pPr>
      <w:r w:rsidRPr="00A5348B">
        <w:rPr>
          <w:bCs/>
          <w:sz w:val="24"/>
          <w:szCs w:val="24"/>
        </w:rPr>
        <w:lastRenderedPageBreak/>
        <w:t>When the integral of voltage and inductive current are in phase, they form a straight line relationship as shown in Figure 2.</w:t>
      </w:r>
    </w:p>
    <w:p w:rsidR="00604826" w:rsidRDefault="00604826" w:rsidP="00604826">
      <w:pPr>
        <w:autoSpaceDE w:val="0"/>
        <w:autoSpaceDN w:val="0"/>
        <w:adjustRightInd w:val="0"/>
        <w:spacing w:line="240" w:lineRule="auto"/>
        <w:jc w:val="both"/>
        <w:rPr>
          <w:bCs/>
          <w:color w:val="000000"/>
          <w:sz w:val="24"/>
          <w:szCs w:val="24"/>
        </w:rPr>
      </w:pPr>
      <w:r>
        <w:rPr>
          <w:bCs/>
          <w:color w:val="000000"/>
          <w:sz w:val="24"/>
          <w:szCs w:val="24"/>
        </w:rPr>
        <w:t xml:space="preserve">When the two elements are added together in parallel as shown in Figure 3.3, the total currents are given by </w:t>
      </w:r>
      <w:r>
        <w:rPr>
          <w:bCs/>
          <w:sz w:val="24"/>
          <w:szCs w:val="24"/>
        </w:rPr>
        <w:t>E</w:t>
      </w:r>
      <w:r w:rsidRPr="00A524D8">
        <w:rPr>
          <w:bCs/>
          <w:sz w:val="24"/>
          <w:szCs w:val="24"/>
        </w:rPr>
        <w:t xml:space="preserve">quation </w:t>
      </w:r>
      <w:r>
        <w:rPr>
          <w:bCs/>
          <w:sz w:val="24"/>
          <w:szCs w:val="24"/>
        </w:rPr>
        <w:t>3</w:t>
      </w:r>
    </w:p>
    <w:p w:rsidR="00604826" w:rsidRPr="001B75DA" w:rsidRDefault="00301B7A" w:rsidP="00604826">
      <w:pPr>
        <w:autoSpaceDE w:val="0"/>
        <w:autoSpaceDN w:val="0"/>
        <w:adjustRightInd w:val="0"/>
        <w:spacing w:line="240" w:lineRule="auto"/>
        <w:jc w:val="both"/>
        <w:rPr>
          <w:bCs/>
          <w:color w:val="000000"/>
          <w:sz w:val="24"/>
          <w:szCs w:val="24"/>
        </w:rPr>
      </w:pPr>
      <w:r>
        <w:rPr>
          <w:bCs/>
          <w:noProof/>
          <w:color w:val="000000"/>
          <w:sz w:val="24"/>
          <w:szCs w:val="24"/>
        </w:rPr>
        <w:pict>
          <v:shape id="_x0000_s1194" type="#_x0000_t75" style="position:absolute;left:0;text-align:left;margin-left:4.05pt;margin-top:16.4pt;width:53.2pt;height:16.95pt;z-index:251664384">
            <v:imagedata r:id="rId21" o:title=""/>
          </v:shape>
          <o:OLEObject Type="Embed" ProgID="Equation.3" ShapeID="_x0000_s1194" DrawAspect="Content" ObjectID="_1555740924" r:id="rId22"/>
        </w:pict>
      </w:r>
    </w:p>
    <w:p w:rsidR="00604826" w:rsidRPr="001B75DA" w:rsidRDefault="00604826" w:rsidP="00604826">
      <w:pPr>
        <w:autoSpaceDE w:val="0"/>
        <w:autoSpaceDN w:val="0"/>
        <w:adjustRightInd w:val="0"/>
        <w:spacing w:line="240" w:lineRule="auto"/>
        <w:jc w:val="both"/>
        <w:rPr>
          <w:bCs/>
          <w:color w:val="000000"/>
          <w:sz w:val="24"/>
          <w:szCs w:val="24"/>
        </w:rPr>
      </w:pPr>
      <w:r w:rsidRPr="001B75DA">
        <w:rPr>
          <w:bCs/>
          <w:color w:val="000000"/>
          <w:sz w:val="24"/>
          <w:szCs w:val="24"/>
        </w:rPr>
        <w:tab/>
      </w:r>
      <w:r w:rsidRPr="001B75DA">
        <w:rPr>
          <w:bCs/>
          <w:color w:val="000000"/>
          <w:sz w:val="24"/>
          <w:szCs w:val="24"/>
        </w:rPr>
        <w:tab/>
      </w:r>
      <w:r w:rsidRPr="001B75DA">
        <w:rPr>
          <w:bCs/>
          <w:color w:val="000000"/>
          <w:sz w:val="24"/>
          <w:szCs w:val="24"/>
        </w:rPr>
        <w:tab/>
      </w:r>
      <w:r w:rsidRPr="001B75DA">
        <w:rPr>
          <w:bCs/>
          <w:color w:val="000000"/>
          <w:sz w:val="24"/>
          <w:szCs w:val="24"/>
        </w:rPr>
        <w:tab/>
        <w:t>Equation 3</w:t>
      </w:r>
    </w:p>
    <w:p w:rsidR="00604826" w:rsidRDefault="00604826" w:rsidP="00604826">
      <w:pPr>
        <w:autoSpaceDE w:val="0"/>
        <w:autoSpaceDN w:val="0"/>
        <w:adjustRightInd w:val="0"/>
        <w:spacing w:line="240" w:lineRule="auto"/>
        <w:jc w:val="both"/>
        <w:rPr>
          <w:bCs/>
          <w:color w:val="000000"/>
          <w:sz w:val="24"/>
          <w:szCs w:val="24"/>
        </w:rPr>
      </w:pPr>
      <w:r>
        <w:rPr>
          <w:bCs/>
          <w:noProof/>
          <w:color w:val="000000"/>
          <w:sz w:val="24"/>
          <w:szCs w:val="24"/>
        </w:rPr>
        <w:drawing>
          <wp:inline distT="0" distB="0" distL="0" distR="0">
            <wp:extent cx="1934845" cy="2190115"/>
            <wp:effectExtent l="19050" t="0" r="0" b="0"/>
            <wp:docPr id="12" name="Object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8"/>
                    <pic:cNvPicPr>
                      <a:picLocks noChangeAspect="1" noChangeArrowheads="1"/>
                    </pic:cNvPicPr>
                  </pic:nvPicPr>
                  <pic:blipFill>
                    <a:blip r:embed="rId23"/>
                    <a:srcRect/>
                    <a:stretch>
                      <a:fillRect/>
                    </a:stretch>
                  </pic:blipFill>
                  <pic:spPr bwMode="auto">
                    <a:xfrm>
                      <a:off x="0" y="0"/>
                      <a:ext cx="1934845" cy="2190115"/>
                    </a:xfrm>
                    <a:prstGeom prst="rect">
                      <a:avLst/>
                    </a:prstGeom>
                    <a:noFill/>
                    <a:ln w="9525">
                      <a:noFill/>
                      <a:miter lim="800000"/>
                      <a:headEnd/>
                      <a:tailEnd/>
                    </a:ln>
                  </pic:spPr>
                </pic:pic>
              </a:graphicData>
            </a:graphic>
          </wp:inline>
        </w:drawing>
      </w:r>
      <w:r>
        <w:rPr>
          <w:bCs/>
          <w:noProof/>
          <w:color w:val="000000"/>
          <w:sz w:val="24"/>
          <w:szCs w:val="24"/>
        </w:rPr>
        <w:drawing>
          <wp:inline distT="0" distB="0" distL="0" distR="0">
            <wp:extent cx="2967355" cy="232918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a:srcRect/>
                    <a:stretch>
                      <a:fillRect/>
                    </a:stretch>
                  </pic:blipFill>
                  <pic:spPr bwMode="auto">
                    <a:xfrm>
                      <a:off x="0" y="0"/>
                      <a:ext cx="2967355" cy="2329180"/>
                    </a:xfrm>
                    <a:prstGeom prst="rect">
                      <a:avLst/>
                    </a:prstGeom>
                    <a:noFill/>
                    <a:ln w="9525">
                      <a:noFill/>
                      <a:miter lim="800000"/>
                      <a:headEnd/>
                      <a:tailEnd/>
                    </a:ln>
                  </pic:spPr>
                </pic:pic>
              </a:graphicData>
            </a:graphic>
          </wp:inline>
        </w:drawing>
      </w:r>
    </w:p>
    <w:p w:rsidR="00604826" w:rsidRDefault="00604826" w:rsidP="00604826">
      <w:pPr>
        <w:autoSpaceDE w:val="0"/>
        <w:autoSpaceDN w:val="0"/>
        <w:adjustRightInd w:val="0"/>
        <w:spacing w:line="240" w:lineRule="auto"/>
        <w:jc w:val="both"/>
        <w:rPr>
          <w:bCs/>
          <w:color w:val="000000"/>
          <w:sz w:val="24"/>
          <w:szCs w:val="24"/>
        </w:rPr>
      </w:pPr>
    </w:p>
    <w:p w:rsidR="00604826" w:rsidRDefault="00604826" w:rsidP="00604826">
      <w:pPr>
        <w:autoSpaceDE w:val="0"/>
        <w:autoSpaceDN w:val="0"/>
        <w:adjustRightInd w:val="0"/>
        <w:spacing w:line="240" w:lineRule="auto"/>
        <w:jc w:val="both"/>
        <w:rPr>
          <w:bCs/>
          <w:color w:val="000000"/>
          <w:sz w:val="24"/>
          <w:szCs w:val="24"/>
        </w:rPr>
      </w:pPr>
      <w:r w:rsidRPr="007A3E64">
        <w:rPr>
          <w:b/>
          <w:bCs/>
          <w:color w:val="000000"/>
          <w:sz w:val="24"/>
          <w:szCs w:val="24"/>
        </w:rPr>
        <w:t>Figure</w:t>
      </w:r>
      <w:r>
        <w:rPr>
          <w:b/>
          <w:bCs/>
          <w:color w:val="000000"/>
          <w:sz w:val="24"/>
          <w:szCs w:val="24"/>
        </w:rPr>
        <w:t xml:space="preserve"> 3</w:t>
      </w:r>
      <w:r w:rsidRPr="007A3E64">
        <w:rPr>
          <w:b/>
          <w:bCs/>
          <w:color w:val="000000"/>
          <w:sz w:val="24"/>
          <w:szCs w:val="24"/>
        </w:rPr>
        <w:t>:</w:t>
      </w:r>
      <w:r>
        <w:rPr>
          <w:bCs/>
          <w:color w:val="000000"/>
          <w:sz w:val="24"/>
          <w:szCs w:val="24"/>
        </w:rPr>
        <w:t xml:space="preserve"> Approximate representation of Transformer Hysteresis</w:t>
      </w:r>
    </w:p>
    <w:p w:rsidR="00604826" w:rsidRPr="00A5348B" w:rsidRDefault="00604826" w:rsidP="00604826">
      <w:pPr>
        <w:autoSpaceDE w:val="0"/>
        <w:autoSpaceDN w:val="0"/>
        <w:adjustRightInd w:val="0"/>
        <w:spacing w:line="240" w:lineRule="auto"/>
        <w:jc w:val="both"/>
        <w:rPr>
          <w:bCs/>
          <w:sz w:val="24"/>
          <w:szCs w:val="24"/>
        </w:rPr>
      </w:pPr>
      <w:r w:rsidRPr="00A5348B">
        <w:rPr>
          <w:bCs/>
          <w:sz w:val="24"/>
          <w:szCs w:val="24"/>
        </w:rPr>
        <w:t xml:space="preserve">Transformer excitation is shown in Figure 4. This is used in this study as an approximate representation of the transformer core. </w:t>
      </w:r>
    </w:p>
    <w:p w:rsidR="00604826" w:rsidRPr="00A5348B" w:rsidRDefault="00301B7A" w:rsidP="00604826">
      <w:pPr>
        <w:autoSpaceDE w:val="0"/>
        <w:autoSpaceDN w:val="0"/>
        <w:adjustRightInd w:val="0"/>
        <w:spacing w:line="240" w:lineRule="auto"/>
        <w:jc w:val="both"/>
        <w:rPr>
          <w:bCs/>
          <w:sz w:val="24"/>
          <w:szCs w:val="24"/>
        </w:rPr>
      </w:pPr>
      <w:r>
        <w:rPr>
          <w:bCs/>
          <w:noProof/>
          <w:sz w:val="24"/>
          <w:szCs w:val="24"/>
        </w:rPr>
        <mc:AlternateContent>
          <mc:Choice Requires="wpc">
            <w:drawing>
              <wp:inline distT="0" distB="0" distL="0" distR="0">
                <wp:extent cx="2686050" cy="2366645"/>
                <wp:effectExtent l="0" t="0" r="0" b="0"/>
                <wp:docPr id="173"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 name="Rectangle 4"/>
                        <wps:cNvSpPr>
                          <a:spLocks noChangeArrowheads="1"/>
                        </wps:cNvSpPr>
                        <wps:spPr bwMode="auto">
                          <a:xfrm>
                            <a:off x="571500" y="228600"/>
                            <a:ext cx="2082165" cy="18561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 name="Rectangle 5"/>
                        <wps:cNvSpPr>
                          <a:spLocks noChangeArrowheads="1"/>
                        </wps:cNvSpPr>
                        <wps:spPr bwMode="auto">
                          <a:xfrm>
                            <a:off x="349885" y="173990"/>
                            <a:ext cx="2082165" cy="1856105"/>
                          </a:xfrm>
                          <a:prstGeom prst="rect">
                            <a:avLst/>
                          </a:prstGeom>
                          <a:noFill/>
                          <a:ln w="0">
                            <a:solidFill>
                              <a:srgbClr val="FFFFF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 name="Freeform 6"/>
                        <wps:cNvSpPr>
                          <a:spLocks/>
                        </wps:cNvSpPr>
                        <wps:spPr bwMode="auto">
                          <a:xfrm>
                            <a:off x="349885" y="173990"/>
                            <a:ext cx="635" cy="1856105"/>
                          </a:xfrm>
                          <a:custGeom>
                            <a:avLst/>
                            <a:gdLst>
                              <a:gd name="T0" fmla="*/ 342 h 342"/>
                              <a:gd name="T1" fmla="*/ 0 h 342"/>
                              <a:gd name="T2" fmla="*/ 0 h 342"/>
                            </a:gdLst>
                            <a:ahLst/>
                            <a:cxnLst>
                              <a:cxn ang="0">
                                <a:pos x="0" y="T0"/>
                              </a:cxn>
                              <a:cxn ang="0">
                                <a:pos x="0" y="T1"/>
                              </a:cxn>
                              <a:cxn ang="0">
                                <a:pos x="0" y="T2"/>
                              </a:cxn>
                            </a:cxnLst>
                            <a:rect l="0" t="0" r="r" b="b"/>
                            <a:pathLst>
                              <a:path h="342">
                                <a:moveTo>
                                  <a:pt x="0" y="342"/>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 name="Freeform 7"/>
                        <wps:cNvSpPr>
                          <a:spLocks/>
                        </wps:cNvSpPr>
                        <wps:spPr bwMode="auto">
                          <a:xfrm>
                            <a:off x="608965" y="173990"/>
                            <a:ext cx="635" cy="1856105"/>
                          </a:xfrm>
                          <a:custGeom>
                            <a:avLst/>
                            <a:gdLst>
                              <a:gd name="T0" fmla="*/ 342 h 342"/>
                              <a:gd name="T1" fmla="*/ 0 h 342"/>
                              <a:gd name="T2" fmla="*/ 0 h 342"/>
                            </a:gdLst>
                            <a:ahLst/>
                            <a:cxnLst>
                              <a:cxn ang="0">
                                <a:pos x="0" y="T0"/>
                              </a:cxn>
                              <a:cxn ang="0">
                                <a:pos x="0" y="T1"/>
                              </a:cxn>
                              <a:cxn ang="0">
                                <a:pos x="0" y="T2"/>
                              </a:cxn>
                            </a:cxnLst>
                            <a:rect l="0" t="0" r="r" b="b"/>
                            <a:pathLst>
                              <a:path h="342">
                                <a:moveTo>
                                  <a:pt x="0" y="342"/>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Freeform 8"/>
                        <wps:cNvSpPr>
                          <a:spLocks/>
                        </wps:cNvSpPr>
                        <wps:spPr bwMode="auto">
                          <a:xfrm>
                            <a:off x="868045" y="173990"/>
                            <a:ext cx="635" cy="1856105"/>
                          </a:xfrm>
                          <a:custGeom>
                            <a:avLst/>
                            <a:gdLst>
                              <a:gd name="T0" fmla="*/ 342 h 342"/>
                              <a:gd name="T1" fmla="*/ 0 h 342"/>
                              <a:gd name="T2" fmla="*/ 0 h 342"/>
                            </a:gdLst>
                            <a:ahLst/>
                            <a:cxnLst>
                              <a:cxn ang="0">
                                <a:pos x="0" y="T0"/>
                              </a:cxn>
                              <a:cxn ang="0">
                                <a:pos x="0" y="T1"/>
                              </a:cxn>
                              <a:cxn ang="0">
                                <a:pos x="0" y="T2"/>
                              </a:cxn>
                            </a:cxnLst>
                            <a:rect l="0" t="0" r="r" b="b"/>
                            <a:pathLst>
                              <a:path h="342">
                                <a:moveTo>
                                  <a:pt x="0" y="342"/>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 name="Freeform 9"/>
                        <wps:cNvSpPr>
                          <a:spLocks/>
                        </wps:cNvSpPr>
                        <wps:spPr bwMode="auto">
                          <a:xfrm>
                            <a:off x="1127125" y="173990"/>
                            <a:ext cx="635" cy="1856105"/>
                          </a:xfrm>
                          <a:custGeom>
                            <a:avLst/>
                            <a:gdLst>
                              <a:gd name="T0" fmla="*/ 342 h 342"/>
                              <a:gd name="T1" fmla="*/ 0 h 342"/>
                              <a:gd name="T2" fmla="*/ 0 h 342"/>
                            </a:gdLst>
                            <a:ahLst/>
                            <a:cxnLst>
                              <a:cxn ang="0">
                                <a:pos x="0" y="T0"/>
                              </a:cxn>
                              <a:cxn ang="0">
                                <a:pos x="0" y="T1"/>
                              </a:cxn>
                              <a:cxn ang="0">
                                <a:pos x="0" y="T2"/>
                              </a:cxn>
                            </a:cxnLst>
                            <a:rect l="0" t="0" r="r" b="b"/>
                            <a:pathLst>
                              <a:path h="342">
                                <a:moveTo>
                                  <a:pt x="0" y="342"/>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Freeform 10"/>
                        <wps:cNvSpPr>
                          <a:spLocks/>
                        </wps:cNvSpPr>
                        <wps:spPr bwMode="auto">
                          <a:xfrm>
                            <a:off x="1390650" y="173990"/>
                            <a:ext cx="635" cy="1856105"/>
                          </a:xfrm>
                          <a:custGeom>
                            <a:avLst/>
                            <a:gdLst>
                              <a:gd name="T0" fmla="*/ 342 h 342"/>
                              <a:gd name="T1" fmla="*/ 0 h 342"/>
                              <a:gd name="T2" fmla="*/ 0 h 342"/>
                            </a:gdLst>
                            <a:ahLst/>
                            <a:cxnLst>
                              <a:cxn ang="0">
                                <a:pos x="0" y="T0"/>
                              </a:cxn>
                              <a:cxn ang="0">
                                <a:pos x="0" y="T1"/>
                              </a:cxn>
                              <a:cxn ang="0">
                                <a:pos x="0" y="T2"/>
                              </a:cxn>
                            </a:cxnLst>
                            <a:rect l="0" t="0" r="r" b="b"/>
                            <a:pathLst>
                              <a:path h="342">
                                <a:moveTo>
                                  <a:pt x="0" y="342"/>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Freeform 11"/>
                        <wps:cNvSpPr>
                          <a:spLocks/>
                        </wps:cNvSpPr>
                        <wps:spPr bwMode="auto">
                          <a:xfrm>
                            <a:off x="1649730" y="173990"/>
                            <a:ext cx="635" cy="1856105"/>
                          </a:xfrm>
                          <a:custGeom>
                            <a:avLst/>
                            <a:gdLst>
                              <a:gd name="T0" fmla="*/ 342 h 342"/>
                              <a:gd name="T1" fmla="*/ 0 h 342"/>
                              <a:gd name="T2" fmla="*/ 0 h 342"/>
                            </a:gdLst>
                            <a:ahLst/>
                            <a:cxnLst>
                              <a:cxn ang="0">
                                <a:pos x="0" y="T0"/>
                              </a:cxn>
                              <a:cxn ang="0">
                                <a:pos x="0" y="T1"/>
                              </a:cxn>
                              <a:cxn ang="0">
                                <a:pos x="0" y="T2"/>
                              </a:cxn>
                            </a:cxnLst>
                            <a:rect l="0" t="0" r="r" b="b"/>
                            <a:pathLst>
                              <a:path h="342">
                                <a:moveTo>
                                  <a:pt x="0" y="342"/>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 name="Freeform 12"/>
                        <wps:cNvSpPr>
                          <a:spLocks/>
                        </wps:cNvSpPr>
                        <wps:spPr bwMode="auto">
                          <a:xfrm>
                            <a:off x="1908810" y="173990"/>
                            <a:ext cx="635" cy="1856105"/>
                          </a:xfrm>
                          <a:custGeom>
                            <a:avLst/>
                            <a:gdLst>
                              <a:gd name="T0" fmla="*/ 342 h 342"/>
                              <a:gd name="T1" fmla="*/ 0 h 342"/>
                              <a:gd name="T2" fmla="*/ 0 h 342"/>
                            </a:gdLst>
                            <a:ahLst/>
                            <a:cxnLst>
                              <a:cxn ang="0">
                                <a:pos x="0" y="T0"/>
                              </a:cxn>
                              <a:cxn ang="0">
                                <a:pos x="0" y="T1"/>
                              </a:cxn>
                              <a:cxn ang="0">
                                <a:pos x="0" y="T2"/>
                              </a:cxn>
                            </a:cxnLst>
                            <a:rect l="0" t="0" r="r" b="b"/>
                            <a:pathLst>
                              <a:path h="342">
                                <a:moveTo>
                                  <a:pt x="0" y="342"/>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 name="Freeform 13"/>
                        <wps:cNvSpPr>
                          <a:spLocks/>
                        </wps:cNvSpPr>
                        <wps:spPr bwMode="auto">
                          <a:xfrm>
                            <a:off x="2167890" y="173990"/>
                            <a:ext cx="635" cy="1856105"/>
                          </a:xfrm>
                          <a:custGeom>
                            <a:avLst/>
                            <a:gdLst>
                              <a:gd name="T0" fmla="*/ 342 h 342"/>
                              <a:gd name="T1" fmla="*/ 0 h 342"/>
                              <a:gd name="T2" fmla="*/ 0 h 342"/>
                            </a:gdLst>
                            <a:ahLst/>
                            <a:cxnLst>
                              <a:cxn ang="0">
                                <a:pos x="0" y="T0"/>
                              </a:cxn>
                              <a:cxn ang="0">
                                <a:pos x="0" y="T1"/>
                              </a:cxn>
                              <a:cxn ang="0">
                                <a:pos x="0" y="T2"/>
                              </a:cxn>
                            </a:cxnLst>
                            <a:rect l="0" t="0" r="r" b="b"/>
                            <a:pathLst>
                              <a:path h="342">
                                <a:moveTo>
                                  <a:pt x="0" y="342"/>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Freeform 14"/>
                        <wps:cNvSpPr>
                          <a:spLocks/>
                        </wps:cNvSpPr>
                        <wps:spPr bwMode="auto">
                          <a:xfrm>
                            <a:off x="2432050" y="173990"/>
                            <a:ext cx="635" cy="1856105"/>
                          </a:xfrm>
                          <a:custGeom>
                            <a:avLst/>
                            <a:gdLst>
                              <a:gd name="T0" fmla="*/ 342 h 342"/>
                              <a:gd name="T1" fmla="*/ 0 h 342"/>
                              <a:gd name="T2" fmla="*/ 0 h 342"/>
                            </a:gdLst>
                            <a:ahLst/>
                            <a:cxnLst>
                              <a:cxn ang="0">
                                <a:pos x="0" y="T0"/>
                              </a:cxn>
                              <a:cxn ang="0">
                                <a:pos x="0" y="T1"/>
                              </a:cxn>
                              <a:cxn ang="0">
                                <a:pos x="0" y="T2"/>
                              </a:cxn>
                            </a:cxnLst>
                            <a:rect l="0" t="0" r="r" b="b"/>
                            <a:pathLst>
                              <a:path h="342">
                                <a:moveTo>
                                  <a:pt x="0" y="342"/>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 name="Freeform 15"/>
                        <wps:cNvSpPr>
                          <a:spLocks/>
                        </wps:cNvSpPr>
                        <wps:spPr bwMode="auto">
                          <a:xfrm>
                            <a:off x="349885" y="2030095"/>
                            <a:ext cx="2082165" cy="635"/>
                          </a:xfrm>
                          <a:custGeom>
                            <a:avLst/>
                            <a:gdLst>
                              <a:gd name="T0" fmla="*/ 0 w 434"/>
                              <a:gd name="T1" fmla="*/ 434 w 434"/>
                              <a:gd name="T2" fmla="*/ 434 w 434"/>
                            </a:gdLst>
                            <a:ahLst/>
                            <a:cxnLst>
                              <a:cxn ang="0">
                                <a:pos x="T0" y="0"/>
                              </a:cxn>
                              <a:cxn ang="0">
                                <a:pos x="T1" y="0"/>
                              </a:cxn>
                              <a:cxn ang="0">
                                <a:pos x="T2" y="0"/>
                              </a:cxn>
                            </a:cxnLst>
                            <a:rect l="0" t="0" r="r" b="b"/>
                            <a:pathLst>
                              <a:path w="434">
                                <a:moveTo>
                                  <a:pt x="0" y="0"/>
                                </a:moveTo>
                                <a:lnTo>
                                  <a:pt x="434"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 name="Freeform 16"/>
                        <wps:cNvSpPr>
                          <a:spLocks/>
                        </wps:cNvSpPr>
                        <wps:spPr bwMode="auto">
                          <a:xfrm>
                            <a:off x="349885" y="1720215"/>
                            <a:ext cx="2082165" cy="635"/>
                          </a:xfrm>
                          <a:custGeom>
                            <a:avLst/>
                            <a:gdLst>
                              <a:gd name="T0" fmla="*/ 0 w 434"/>
                              <a:gd name="T1" fmla="*/ 434 w 434"/>
                              <a:gd name="T2" fmla="*/ 434 w 434"/>
                            </a:gdLst>
                            <a:ahLst/>
                            <a:cxnLst>
                              <a:cxn ang="0">
                                <a:pos x="T0" y="0"/>
                              </a:cxn>
                              <a:cxn ang="0">
                                <a:pos x="T1" y="0"/>
                              </a:cxn>
                              <a:cxn ang="0">
                                <a:pos x="T2" y="0"/>
                              </a:cxn>
                            </a:cxnLst>
                            <a:rect l="0" t="0" r="r" b="b"/>
                            <a:pathLst>
                              <a:path w="434">
                                <a:moveTo>
                                  <a:pt x="0" y="0"/>
                                </a:moveTo>
                                <a:lnTo>
                                  <a:pt x="434"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Freeform 17"/>
                        <wps:cNvSpPr>
                          <a:spLocks/>
                        </wps:cNvSpPr>
                        <wps:spPr bwMode="auto">
                          <a:xfrm>
                            <a:off x="349885" y="1410970"/>
                            <a:ext cx="2082165" cy="635"/>
                          </a:xfrm>
                          <a:custGeom>
                            <a:avLst/>
                            <a:gdLst>
                              <a:gd name="T0" fmla="*/ 0 w 434"/>
                              <a:gd name="T1" fmla="*/ 434 w 434"/>
                              <a:gd name="T2" fmla="*/ 434 w 434"/>
                            </a:gdLst>
                            <a:ahLst/>
                            <a:cxnLst>
                              <a:cxn ang="0">
                                <a:pos x="T0" y="0"/>
                              </a:cxn>
                              <a:cxn ang="0">
                                <a:pos x="T1" y="0"/>
                              </a:cxn>
                              <a:cxn ang="0">
                                <a:pos x="T2" y="0"/>
                              </a:cxn>
                            </a:cxnLst>
                            <a:rect l="0" t="0" r="r" b="b"/>
                            <a:pathLst>
                              <a:path w="434">
                                <a:moveTo>
                                  <a:pt x="0" y="0"/>
                                </a:moveTo>
                                <a:lnTo>
                                  <a:pt x="434"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 name="Freeform 18"/>
                        <wps:cNvSpPr>
                          <a:spLocks/>
                        </wps:cNvSpPr>
                        <wps:spPr bwMode="auto">
                          <a:xfrm>
                            <a:off x="349885" y="1101725"/>
                            <a:ext cx="2082165" cy="635"/>
                          </a:xfrm>
                          <a:custGeom>
                            <a:avLst/>
                            <a:gdLst>
                              <a:gd name="T0" fmla="*/ 0 w 434"/>
                              <a:gd name="T1" fmla="*/ 434 w 434"/>
                              <a:gd name="T2" fmla="*/ 434 w 434"/>
                            </a:gdLst>
                            <a:ahLst/>
                            <a:cxnLst>
                              <a:cxn ang="0">
                                <a:pos x="T0" y="0"/>
                              </a:cxn>
                              <a:cxn ang="0">
                                <a:pos x="T1" y="0"/>
                              </a:cxn>
                              <a:cxn ang="0">
                                <a:pos x="T2" y="0"/>
                              </a:cxn>
                            </a:cxnLst>
                            <a:rect l="0" t="0" r="r" b="b"/>
                            <a:pathLst>
                              <a:path w="434">
                                <a:moveTo>
                                  <a:pt x="0" y="0"/>
                                </a:moveTo>
                                <a:lnTo>
                                  <a:pt x="434"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 name="Freeform 19"/>
                        <wps:cNvSpPr>
                          <a:spLocks/>
                        </wps:cNvSpPr>
                        <wps:spPr bwMode="auto">
                          <a:xfrm>
                            <a:off x="349885" y="792480"/>
                            <a:ext cx="2082165" cy="635"/>
                          </a:xfrm>
                          <a:custGeom>
                            <a:avLst/>
                            <a:gdLst>
                              <a:gd name="T0" fmla="*/ 0 w 434"/>
                              <a:gd name="T1" fmla="*/ 434 w 434"/>
                              <a:gd name="T2" fmla="*/ 434 w 434"/>
                            </a:gdLst>
                            <a:ahLst/>
                            <a:cxnLst>
                              <a:cxn ang="0">
                                <a:pos x="T0" y="0"/>
                              </a:cxn>
                              <a:cxn ang="0">
                                <a:pos x="T1" y="0"/>
                              </a:cxn>
                              <a:cxn ang="0">
                                <a:pos x="T2" y="0"/>
                              </a:cxn>
                            </a:cxnLst>
                            <a:rect l="0" t="0" r="r" b="b"/>
                            <a:pathLst>
                              <a:path w="434">
                                <a:moveTo>
                                  <a:pt x="0" y="0"/>
                                </a:moveTo>
                                <a:lnTo>
                                  <a:pt x="434"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 name="Freeform 20"/>
                        <wps:cNvSpPr>
                          <a:spLocks/>
                        </wps:cNvSpPr>
                        <wps:spPr bwMode="auto">
                          <a:xfrm>
                            <a:off x="349885" y="483235"/>
                            <a:ext cx="2082165" cy="635"/>
                          </a:xfrm>
                          <a:custGeom>
                            <a:avLst/>
                            <a:gdLst>
                              <a:gd name="T0" fmla="*/ 0 w 434"/>
                              <a:gd name="T1" fmla="*/ 434 w 434"/>
                              <a:gd name="T2" fmla="*/ 434 w 434"/>
                            </a:gdLst>
                            <a:ahLst/>
                            <a:cxnLst>
                              <a:cxn ang="0">
                                <a:pos x="T0" y="0"/>
                              </a:cxn>
                              <a:cxn ang="0">
                                <a:pos x="T1" y="0"/>
                              </a:cxn>
                              <a:cxn ang="0">
                                <a:pos x="T2" y="0"/>
                              </a:cxn>
                            </a:cxnLst>
                            <a:rect l="0" t="0" r="r" b="b"/>
                            <a:pathLst>
                              <a:path w="434">
                                <a:moveTo>
                                  <a:pt x="0" y="0"/>
                                </a:moveTo>
                                <a:lnTo>
                                  <a:pt x="434"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 name="Freeform 21"/>
                        <wps:cNvSpPr>
                          <a:spLocks/>
                        </wps:cNvSpPr>
                        <wps:spPr bwMode="auto">
                          <a:xfrm>
                            <a:off x="349885" y="173990"/>
                            <a:ext cx="2082165" cy="635"/>
                          </a:xfrm>
                          <a:custGeom>
                            <a:avLst/>
                            <a:gdLst>
                              <a:gd name="T0" fmla="*/ 0 w 434"/>
                              <a:gd name="T1" fmla="*/ 434 w 434"/>
                              <a:gd name="T2" fmla="*/ 434 w 434"/>
                            </a:gdLst>
                            <a:ahLst/>
                            <a:cxnLst>
                              <a:cxn ang="0">
                                <a:pos x="T0" y="0"/>
                              </a:cxn>
                              <a:cxn ang="0">
                                <a:pos x="T1" y="0"/>
                              </a:cxn>
                              <a:cxn ang="0">
                                <a:pos x="T2" y="0"/>
                              </a:cxn>
                            </a:cxnLst>
                            <a:rect l="0" t="0" r="r" b="b"/>
                            <a:pathLst>
                              <a:path w="434">
                                <a:moveTo>
                                  <a:pt x="0" y="0"/>
                                </a:moveTo>
                                <a:lnTo>
                                  <a:pt x="434"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 name="Line 22"/>
                        <wps:cNvCnPr/>
                        <wps:spPr bwMode="auto">
                          <a:xfrm>
                            <a:off x="349885" y="173990"/>
                            <a:ext cx="208216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8" name="Line 23"/>
                        <wps:cNvCnPr/>
                        <wps:spPr bwMode="auto">
                          <a:xfrm>
                            <a:off x="349885" y="2030095"/>
                            <a:ext cx="208216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9" name="Line 24"/>
                        <wps:cNvCnPr/>
                        <wps:spPr bwMode="auto">
                          <a:xfrm flipV="1">
                            <a:off x="2432050" y="173990"/>
                            <a:ext cx="635" cy="18561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70" name="Line 25"/>
                        <wps:cNvCnPr/>
                        <wps:spPr bwMode="auto">
                          <a:xfrm flipV="1">
                            <a:off x="349885" y="173990"/>
                            <a:ext cx="635" cy="18561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71" name="Line 26"/>
                        <wps:cNvCnPr/>
                        <wps:spPr bwMode="auto">
                          <a:xfrm>
                            <a:off x="349885" y="2030095"/>
                            <a:ext cx="208216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72" name="Line 27"/>
                        <wps:cNvCnPr/>
                        <wps:spPr bwMode="auto">
                          <a:xfrm flipV="1">
                            <a:off x="349885" y="173990"/>
                            <a:ext cx="635" cy="18561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73" name="Line 28"/>
                        <wps:cNvCnPr/>
                        <wps:spPr bwMode="auto">
                          <a:xfrm flipV="1">
                            <a:off x="349885" y="2002790"/>
                            <a:ext cx="635" cy="273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74" name="Line 29"/>
                        <wps:cNvCnPr/>
                        <wps:spPr bwMode="auto">
                          <a:xfrm>
                            <a:off x="349885" y="173990"/>
                            <a:ext cx="635" cy="2159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75" name="Rectangle 30"/>
                        <wps:cNvSpPr>
                          <a:spLocks noChangeArrowheads="1"/>
                        </wps:cNvSpPr>
                        <wps:spPr bwMode="auto">
                          <a:xfrm>
                            <a:off x="273685" y="2045970"/>
                            <a:ext cx="173990" cy="227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826" w:rsidRDefault="00604826" w:rsidP="00604826">
                              <w:r>
                                <w:rPr>
                                  <w:rFonts w:ascii="Helvetica" w:hAnsi="Helvetica" w:cs="Helvetica"/>
                                  <w:color w:val="000000"/>
                                  <w:sz w:val="12"/>
                                  <w:szCs w:val="12"/>
                                </w:rPr>
                                <w:t>-0.02</w:t>
                              </w:r>
                            </w:p>
                          </w:txbxContent>
                        </wps:txbx>
                        <wps:bodyPr rot="0" vert="horz" wrap="none" lIns="0" tIns="0" rIns="0" bIns="0" anchor="t" anchorCtr="0" upright="1">
                          <a:spAutoFit/>
                        </wps:bodyPr>
                      </wps:wsp>
                      <wps:wsp>
                        <wps:cNvPr id="76" name="Line 31"/>
                        <wps:cNvCnPr/>
                        <wps:spPr bwMode="auto">
                          <a:xfrm flipV="1">
                            <a:off x="608965" y="2002790"/>
                            <a:ext cx="635" cy="273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77" name="Line 32"/>
                        <wps:cNvCnPr/>
                        <wps:spPr bwMode="auto">
                          <a:xfrm>
                            <a:off x="608965" y="173990"/>
                            <a:ext cx="635" cy="2159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78" name="Rectangle 33"/>
                        <wps:cNvSpPr>
                          <a:spLocks noChangeArrowheads="1"/>
                        </wps:cNvSpPr>
                        <wps:spPr bwMode="auto">
                          <a:xfrm>
                            <a:off x="513080" y="2045970"/>
                            <a:ext cx="216535" cy="227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826" w:rsidRDefault="00604826" w:rsidP="00604826">
                              <w:r>
                                <w:rPr>
                                  <w:rFonts w:ascii="Helvetica" w:hAnsi="Helvetica" w:cs="Helvetica"/>
                                  <w:color w:val="000000"/>
                                  <w:sz w:val="12"/>
                                  <w:szCs w:val="12"/>
                                </w:rPr>
                                <w:t>-0.015</w:t>
                              </w:r>
                            </w:p>
                          </w:txbxContent>
                        </wps:txbx>
                        <wps:bodyPr rot="0" vert="horz" wrap="none" lIns="0" tIns="0" rIns="0" bIns="0" anchor="t" anchorCtr="0" upright="1">
                          <a:spAutoFit/>
                        </wps:bodyPr>
                      </wps:wsp>
                      <wps:wsp>
                        <wps:cNvPr id="79" name="Line 34"/>
                        <wps:cNvCnPr/>
                        <wps:spPr bwMode="auto">
                          <a:xfrm flipV="1">
                            <a:off x="868045" y="2002790"/>
                            <a:ext cx="635" cy="273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0" name="Line 35"/>
                        <wps:cNvCnPr/>
                        <wps:spPr bwMode="auto">
                          <a:xfrm>
                            <a:off x="868045" y="173990"/>
                            <a:ext cx="635" cy="2159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1" name="Rectangle 36"/>
                        <wps:cNvSpPr>
                          <a:spLocks noChangeArrowheads="1"/>
                        </wps:cNvSpPr>
                        <wps:spPr bwMode="auto">
                          <a:xfrm>
                            <a:off x="791210" y="2045970"/>
                            <a:ext cx="173990" cy="227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826" w:rsidRDefault="00604826" w:rsidP="00604826">
                              <w:r>
                                <w:rPr>
                                  <w:rFonts w:ascii="Helvetica" w:hAnsi="Helvetica" w:cs="Helvetica"/>
                                  <w:color w:val="000000"/>
                                  <w:sz w:val="12"/>
                                  <w:szCs w:val="12"/>
                                </w:rPr>
                                <w:t>-0.01</w:t>
                              </w:r>
                            </w:p>
                          </w:txbxContent>
                        </wps:txbx>
                        <wps:bodyPr rot="0" vert="horz" wrap="none" lIns="0" tIns="0" rIns="0" bIns="0" anchor="t" anchorCtr="0" upright="1">
                          <a:spAutoFit/>
                        </wps:bodyPr>
                      </wps:wsp>
                      <wps:wsp>
                        <wps:cNvPr id="82" name="Line 37"/>
                        <wps:cNvCnPr/>
                        <wps:spPr bwMode="auto">
                          <a:xfrm flipV="1">
                            <a:off x="1127125" y="2002790"/>
                            <a:ext cx="635" cy="273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3" name="Line 38"/>
                        <wps:cNvCnPr/>
                        <wps:spPr bwMode="auto">
                          <a:xfrm>
                            <a:off x="1127125" y="173990"/>
                            <a:ext cx="635" cy="2159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4" name="Rectangle 39"/>
                        <wps:cNvSpPr>
                          <a:spLocks noChangeArrowheads="1"/>
                        </wps:cNvSpPr>
                        <wps:spPr bwMode="auto">
                          <a:xfrm>
                            <a:off x="1031240" y="2045970"/>
                            <a:ext cx="216535" cy="227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826" w:rsidRDefault="00604826" w:rsidP="00604826">
                              <w:r>
                                <w:rPr>
                                  <w:rFonts w:ascii="Helvetica" w:hAnsi="Helvetica" w:cs="Helvetica"/>
                                  <w:color w:val="000000"/>
                                  <w:sz w:val="12"/>
                                  <w:szCs w:val="12"/>
                                </w:rPr>
                                <w:t>-0.005</w:t>
                              </w:r>
                            </w:p>
                          </w:txbxContent>
                        </wps:txbx>
                        <wps:bodyPr rot="0" vert="horz" wrap="none" lIns="0" tIns="0" rIns="0" bIns="0" anchor="t" anchorCtr="0" upright="1">
                          <a:spAutoFit/>
                        </wps:bodyPr>
                      </wps:wsp>
                      <wps:wsp>
                        <wps:cNvPr id="85" name="Line 40"/>
                        <wps:cNvCnPr/>
                        <wps:spPr bwMode="auto">
                          <a:xfrm flipV="1">
                            <a:off x="1390650" y="2002790"/>
                            <a:ext cx="635" cy="273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6" name="Line 41"/>
                        <wps:cNvCnPr/>
                        <wps:spPr bwMode="auto">
                          <a:xfrm>
                            <a:off x="1390650" y="173990"/>
                            <a:ext cx="635" cy="2159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7" name="Rectangle 42"/>
                        <wps:cNvSpPr>
                          <a:spLocks noChangeArrowheads="1"/>
                        </wps:cNvSpPr>
                        <wps:spPr bwMode="auto">
                          <a:xfrm>
                            <a:off x="1376680" y="2045970"/>
                            <a:ext cx="42545" cy="227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826" w:rsidRDefault="00604826" w:rsidP="00604826">
                              <w:r>
                                <w:rPr>
                                  <w:rFonts w:ascii="Helvetica" w:hAnsi="Helvetica" w:cs="Helvetica"/>
                                  <w:color w:val="000000"/>
                                  <w:sz w:val="12"/>
                                  <w:szCs w:val="12"/>
                                </w:rPr>
                                <w:t>0</w:t>
                              </w:r>
                            </w:p>
                          </w:txbxContent>
                        </wps:txbx>
                        <wps:bodyPr rot="0" vert="horz" wrap="none" lIns="0" tIns="0" rIns="0" bIns="0" anchor="t" anchorCtr="0" upright="1">
                          <a:spAutoFit/>
                        </wps:bodyPr>
                      </wps:wsp>
                      <wps:wsp>
                        <wps:cNvPr id="88" name="Line 43"/>
                        <wps:cNvCnPr/>
                        <wps:spPr bwMode="auto">
                          <a:xfrm flipV="1">
                            <a:off x="1649730" y="2002790"/>
                            <a:ext cx="635" cy="273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9" name="Line 44"/>
                        <wps:cNvCnPr/>
                        <wps:spPr bwMode="auto">
                          <a:xfrm>
                            <a:off x="1649730" y="173990"/>
                            <a:ext cx="635" cy="2159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0" name="Rectangle 45"/>
                        <wps:cNvSpPr>
                          <a:spLocks noChangeArrowheads="1"/>
                        </wps:cNvSpPr>
                        <wps:spPr bwMode="auto">
                          <a:xfrm>
                            <a:off x="1572895" y="2045970"/>
                            <a:ext cx="191135" cy="227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826" w:rsidRDefault="00604826" w:rsidP="00604826">
                              <w:r>
                                <w:rPr>
                                  <w:rFonts w:ascii="Helvetica" w:hAnsi="Helvetica" w:cs="Helvetica"/>
                                  <w:color w:val="000000"/>
                                  <w:sz w:val="12"/>
                                  <w:szCs w:val="12"/>
                                </w:rPr>
                                <w:t>0.005</w:t>
                              </w:r>
                            </w:p>
                          </w:txbxContent>
                        </wps:txbx>
                        <wps:bodyPr rot="0" vert="horz" wrap="none" lIns="0" tIns="0" rIns="0" bIns="0" anchor="t" anchorCtr="0" upright="1">
                          <a:spAutoFit/>
                        </wps:bodyPr>
                      </wps:wsp>
                      <wps:wsp>
                        <wps:cNvPr id="91" name="Line 46"/>
                        <wps:cNvCnPr/>
                        <wps:spPr bwMode="auto">
                          <a:xfrm flipV="1">
                            <a:off x="1908810" y="2002790"/>
                            <a:ext cx="635" cy="273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2" name="Line 47"/>
                        <wps:cNvCnPr/>
                        <wps:spPr bwMode="auto">
                          <a:xfrm>
                            <a:off x="1908810" y="173990"/>
                            <a:ext cx="635" cy="2159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3" name="Rectangle 48"/>
                        <wps:cNvSpPr>
                          <a:spLocks noChangeArrowheads="1"/>
                        </wps:cNvSpPr>
                        <wps:spPr bwMode="auto">
                          <a:xfrm>
                            <a:off x="1851660" y="2045970"/>
                            <a:ext cx="148590" cy="227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826" w:rsidRDefault="00604826" w:rsidP="00604826">
                              <w:r>
                                <w:rPr>
                                  <w:rFonts w:ascii="Helvetica" w:hAnsi="Helvetica" w:cs="Helvetica"/>
                                  <w:color w:val="000000"/>
                                  <w:sz w:val="12"/>
                                  <w:szCs w:val="12"/>
                                </w:rPr>
                                <w:t>0.01</w:t>
                              </w:r>
                            </w:p>
                          </w:txbxContent>
                        </wps:txbx>
                        <wps:bodyPr rot="0" vert="horz" wrap="none" lIns="0" tIns="0" rIns="0" bIns="0" anchor="t" anchorCtr="0" upright="1">
                          <a:spAutoFit/>
                        </wps:bodyPr>
                      </wps:wsp>
                      <wps:wsp>
                        <wps:cNvPr id="94" name="Line 49"/>
                        <wps:cNvCnPr/>
                        <wps:spPr bwMode="auto">
                          <a:xfrm flipV="1">
                            <a:off x="2167890" y="2002790"/>
                            <a:ext cx="635" cy="273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5" name="Line 50"/>
                        <wps:cNvCnPr/>
                        <wps:spPr bwMode="auto">
                          <a:xfrm>
                            <a:off x="2167890" y="173990"/>
                            <a:ext cx="635" cy="2159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6" name="Rectangle 51"/>
                        <wps:cNvSpPr>
                          <a:spLocks noChangeArrowheads="1"/>
                        </wps:cNvSpPr>
                        <wps:spPr bwMode="auto">
                          <a:xfrm>
                            <a:off x="2091055" y="2045970"/>
                            <a:ext cx="191135" cy="227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826" w:rsidRDefault="00604826" w:rsidP="00604826">
                              <w:r>
                                <w:rPr>
                                  <w:rFonts w:ascii="Helvetica" w:hAnsi="Helvetica" w:cs="Helvetica"/>
                                  <w:color w:val="000000"/>
                                  <w:sz w:val="12"/>
                                  <w:szCs w:val="12"/>
                                </w:rPr>
                                <w:t>0.015</w:t>
                              </w:r>
                            </w:p>
                          </w:txbxContent>
                        </wps:txbx>
                        <wps:bodyPr rot="0" vert="horz" wrap="none" lIns="0" tIns="0" rIns="0" bIns="0" anchor="t" anchorCtr="0" upright="1">
                          <a:spAutoFit/>
                        </wps:bodyPr>
                      </wps:wsp>
                      <wps:wsp>
                        <wps:cNvPr id="97" name="Line 52"/>
                        <wps:cNvCnPr/>
                        <wps:spPr bwMode="auto">
                          <a:xfrm flipV="1">
                            <a:off x="2432050" y="2002790"/>
                            <a:ext cx="635" cy="273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8" name="Line 53"/>
                        <wps:cNvCnPr/>
                        <wps:spPr bwMode="auto">
                          <a:xfrm>
                            <a:off x="2432050" y="173990"/>
                            <a:ext cx="635" cy="2159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9" name="Rectangle 54"/>
                        <wps:cNvSpPr>
                          <a:spLocks noChangeArrowheads="1"/>
                        </wps:cNvSpPr>
                        <wps:spPr bwMode="auto">
                          <a:xfrm>
                            <a:off x="2374265" y="2045970"/>
                            <a:ext cx="148590" cy="227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826" w:rsidRDefault="00604826" w:rsidP="00604826">
                              <w:r>
                                <w:rPr>
                                  <w:rFonts w:ascii="Helvetica" w:hAnsi="Helvetica" w:cs="Helvetica"/>
                                  <w:color w:val="000000"/>
                                  <w:sz w:val="12"/>
                                  <w:szCs w:val="12"/>
                                </w:rPr>
                                <w:t>0.02</w:t>
                              </w:r>
                            </w:p>
                          </w:txbxContent>
                        </wps:txbx>
                        <wps:bodyPr rot="0" vert="horz" wrap="none" lIns="0" tIns="0" rIns="0" bIns="0" anchor="t" anchorCtr="0" upright="1">
                          <a:spAutoFit/>
                        </wps:bodyPr>
                      </wps:wsp>
                      <wps:wsp>
                        <wps:cNvPr id="100" name="Line 55"/>
                        <wps:cNvCnPr/>
                        <wps:spPr bwMode="auto">
                          <a:xfrm>
                            <a:off x="349885" y="2030095"/>
                            <a:ext cx="1968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01" name="Line 56"/>
                        <wps:cNvCnPr/>
                        <wps:spPr bwMode="auto">
                          <a:xfrm flipH="1">
                            <a:off x="2407920" y="2030095"/>
                            <a:ext cx="2413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02" name="Rectangle 57"/>
                        <wps:cNvSpPr>
                          <a:spLocks noChangeArrowheads="1"/>
                        </wps:cNvSpPr>
                        <wps:spPr bwMode="auto">
                          <a:xfrm>
                            <a:off x="225425" y="1986280"/>
                            <a:ext cx="131445" cy="227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826" w:rsidRDefault="00604826" w:rsidP="00604826">
                              <w:r>
                                <w:rPr>
                                  <w:rFonts w:ascii="Helvetica" w:hAnsi="Helvetica" w:cs="Helvetica"/>
                                  <w:color w:val="000000"/>
                                  <w:sz w:val="12"/>
                                  <w:szCs w:val="12"/>
                                </w:rPr>
                                <w:t>-1.5</w:t>
                              </w:r>
                            </w:p>
                          </w:txbxContent>
                        </wps:txbx>
                        <wps:bodyPr rot="0" vert="horz" wrap="none" lIns="0" tIns="0" rIns="0" bIns="0" anchor="t" anchorCtr="0" upright="1">
                          <a:spAutoFit/>
                        </wps:bodyPr>
                      </wps:wsp>
                      <wps:wsp>
                        <wps:cNvPr id="103" name="Line 58"/>
                        <wps:cNvCnPr/>
                        <wps:spPr bwMode="auto">
                          <a:xfrm>
                            <a:off x="349885" y="1720215"/>
                            <a:ext cx="1968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04" name="Line 59"/>
                        <wps:cNvCnPr/>
                        <wps:spPr bwMode="auto">
                          <a:xfrm flipH="1">
                            <a:off x="2407920" y="1720215"/>
                            <a:ext cx="2413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05" name="Rectangle 60"/>
                        <wps:cNvSpPr>
                          <a:spLocks noChangeArrowheads="1"/>
                        </wps:cNvSpPr>
                        <wps:spPr bwMode="auto">
                          <a:xfrm>
                            <a:off x="278130" y="1677035"/>
                            <a:ext cx="67945" cy="227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826" w:rsidRDefault="00604826" w:rsidP="00604826">
                              <w:r>
                                <w:rPr>
                                  <w:rFonts w:ascii="Helvetica" w:hAnsi="Helvetica" w:cs="Helvetica"/>
                                  <w:color w:val="000000"/>
                                  <w:sz w:val="12"/>
                                  <w:szCs w:val="12"/>
                                </w:rPr>
                                <w:t>-1</w:t>
                              </w:r>
                            </w:p>
                          </w:txbxContent>
                        </wps:txbx>
                        <wps:bodyPr rot="0" vert="horz" wrap="none" lIns="0" tIns="0" rIns="0" bIns="0" anchor="t" anchorCtr="0" upright="1">
                          <a:spAutoFit/>
                        </wps:bodyPr>
                      </wps:wsp>
                      <wps:wsp>
                        <wps:cNvPr id="106" name="Line 61"/>
                        <wps:cNvCnPr/>
                        <wps:spPr bwMode="auto">
                          <a:xfrm>
                            <a:off x="349885" y="1410970"/>
                            <a:ext cx="1968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07" name="Line 62"/>
                        <wps:cNvCnPr/>
                        <wps:spPr bwMode="auto">
                          <a:xfrm flipH="1">
                            <a:off x="2407920" y="1410970"/>
                            <a:ext cx="2413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08" name="Rectangle 63"/>
                        <wps:cNvSpPr>
                          <a:spLocks noChangeArrowheads="1"/>
                        </wps:cNvSpPr>
                        <wps:spPr bwMode="auto">
                          <a:xfrm>
                            <a:off x="225425" y="1367790"/>
                            <a:ext cx="131445" cy="227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826" w:rsidRDefault="00604826" w:rsidP="00604826">
                              <w:r>
                                <w:rPr>
                                  <w:rFonts w:ascii="Helvetica" w:hAnsi="Helvetica" w:cs="Helvetica"/>
                                  <w:color w:val="000000"/>
                                  <w:sz w:val="12"/>
                                  <w:szCs w:val="12"/>
                                </w:rPr>
                                <w:t>-0.5</w:t>
                              </w:r>
                            </w:p>
                          </w:txbxContent>
                        </wps:txbx>
                        <wps:bodyPr rot="0" vert="horz" wrap="none" lIns="0" tIns="0" rIns="0" bIns="0" anchor="t" anchorCtr="0" upright="1">
                          <a:spAutoFit/>
                        </wps:bodyPr>
                      </wps:wsp>
                      <wps:wsp>
                        <wps:cNvPr id="110" name="Line 64"/>
                        <wps:cNvCnPr/>
                        <wps:spPr bwMode="auto">
                          <a:xfrm>
                            <a:off x="349885" y="1101725"/>
                            <a:ext cx="1968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1" name="Line 65"/>
                        <wps:cNvCnPr/>
                        <wps:spPr bwMode="auto">
                          <a:xfrm flipH="1">
                            <a:off x="2407920" y="1101725"/>
                            <a:ext cx="2413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2" name="Rectangle 66"/>
                        <wps:cNvSpPr>
                          <a:spLocks noChangeArrowheads="1"/>
                        </wps:cNvSpPr>
                        <wps:spPr bwMode="auto">
                          <a:xfrm>
                            <a:off x="297180" y="1058545"/>
                            <a:ext cx="42545" cy="227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826" w:rsidRDefault="00604826" w:rsidP="00604826">
                              <w:r>
                                <w:rPr>
                                  <w:rFonts w:ascii="Helvetica" w:hAnsi="Helvetica" w:cs="Helvetica"/>
                                  <w:color w:val="000000"/>
                                  <w:sz w:val="12"/>
                                  <w:szCs w:val="12"/>
                                </w:rPr>
                                <w:t>0</w:t>
                              </w:r>
                            </w:p>
                          </w:txbxContent>
                        </wps:txbx>
                        <wps:bodyPr rot="0" vert="horz" wrap="none" lIns="0" tIns="0" rIns="0" bIns="0" anchor="t" anchorCtr="0" upright="1">
                          <a:spAutoFit/>
                        </wps:bodyPr>
                      </wps:wsp>
                      <wps:wsp>
                        <wps:cNvPr id="113" name="Line 67"/>
                        <wps:cNvCnPr/>
                        <wps:spPr bwMode="auto">
                          <a:xfrm>
                            <a:off x="349885" y="792480"/>
                            <a:ext cx="1968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4" name="Line 68"/>
                        <wps:cNvCnPr/>
                        <wps:spPr bwMode="auto">
                          <a:xfrm flipH="1">
                            <a:off x="2407920" y="792480"/>
                            <a:ext cx="2413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5" name="Rectangle 69"/>
                        <wps:cNvSpPr>
                          <a:spLocks noChangeArrowheads="1"/>
                        </wps:cNvSpPr>
                        <wps:spPr bwMode="auto">
                          <a:xfrm>
                            <a:off x="244475" y="748665"/>
                            <a:ext cx="106045" cy="227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826" w:rsidRDefault="00604826" w:rsidP="00604826">
                              <w:r>
                                <w:rPr>
                                  <w:rFonts w:ascii="Helvetica" w:hAnsi="Helvetica" w:cs="Helvetica"/>
                                  <w:color w:val="000000"/>
                                  <w:sz w:val="12"/>
                                  <w:szCs w:val="12"/>
                                </w:rPr>
                                <w:t>0.5</w:t>
                              </w:r>
                            </w:p>
                          </w:txbxContent>
                        </wps:txbx>
                        <wps:bodyPr rot="0" vert="horz" wrap="none" lIns="0" tIns="0" rIns="0" bIns="0" anchor="t" anchorCtr="0" upright="1">
                          <a:spAutoFit/>
                        </wps:bodyPr>
                      </wps:wsp>
                      <wps:wsp>
                        <wps:cNvPr id="116" name="Line 70"/>
                        <wps:cNvCnPr/>
                        <wps:spPr bwMode="auto">
                          <a:xfrm>
                            <a:off x="349885" y="483235"/>
                            <a:ext cx="1968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7" name="Line 71"/>
                        <wps:cNvCnPr/>
                        <wps:spPr bwMode="auto">
                          <a:xfrm flipH="1">
                            <a:off x="2407920" y="483235"/>
                            <a:ext cx="2413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8" name="Rectangle 72"/>
                        <wps:cNvSpPr>
                          <a:spLocks noChangeArrowheads="1"/>
                        </wps:cNvSpPr>
                        <wps:spPr bwMode="auto">
                          <a:xfrm>
                            <a:off x="297180" y="439420"/>
                            <a:ext cx="42545" cy="227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826" w:rsidRDefault="00604826" w:rsidP="00604826">
                              <w:r>
                                <w:rPr>
                                  <w:rFonts w:ascii="Helvetica" w:hAnsi="Helvetica" w:cs="Helvetica"/>
                                  <w:color w:val="000000"/>
                                  <w:sz w:val="12"/>
                                  <w:szCs w:val="12"/>
                                </w:rPr>
                                <w:t>1</w:t>
                              </w:r>
                            </w:p>
                          </w:txbxContent>
                        </wps:txbx>
                        <wps:bodyPr rot="0" vert="horz" wrap="none" lIns="0" tIns="0" rIns="0" bIns="0" anchor="t" anchorCtr="0" upright="1">
                          <a:spAutoFit/>
                        </wps:bodyPr>
                      </wps:wsp>
                      <wps:wsp>
                        <wps:cNvPr id="119" name="Line 73"/>
                        <wps:cNvCnPr/>
                        <wps:spPr bwMode="auto">
                          <a:xfrm>
                            <a:off x="349885" y="173990"/>
                            <a:ext cx="1968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20" name="Line 74"/>
                        <wps:cNvCnPr/>
                        <wps:spPr bwMode="auto">
                          <a:xfrm flipH="1">
                            <a:off x="2407920" y="173990"/>
                            <a:ext cx="2413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21" name="Rectangle 75"/>
                        <wps:cNvSpPr>
                          <a:spLocks noChangeArrowheads="1"/>
                        </wps:cNvSpPr>
                        <wps:spPr bwMode="auto">
                          <a:xfrm>
                            <a:off x="244475" y="130175"/>
                            <a:ext cx="106045" cy="227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826" w:rsidRDefault="00604826" w:rsidP="00604826">
                              <w:r>
                                <w:rPr>
                                  <w:rFonts w:ascii="Helvetica" w:hAnsi="Helvetica" w:cs="Helvetica"/>
                                  <w:color w:val="000000"/>
                                  <w:sz w:val="12"/>
                                  <w:szCs w:val="12"/>
                                </w:rPr>
                                <w:t>1.5</w:t>
                              </w:r>
                            </w:p>
                          </w:txbxContent>
                        </wps:txbx>
                        <wps:bodyPr rot="0" vert="horz" wrap="none" lIns="0" tIns="0" rIns="0" bIns="0" anchor="t" anchorCtr="0" upright="1">
                          <a:spAutoFit/>
                        </wps:bodyPr>
                      </wps:wsp>
                      <wps:wsp>
                        <wps:cNvPr id="122" name="Line 76"/>
                        <wps:cNvCnPr/>
                        <wps:spPr bwMode="auto">
                          <a:xfrm>
                            <a:off x="349885" y="173990"/>
                            <a:ext cx="208216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23" name="Line 77"/>
                        <wps:cNvCnPr/>
                        <wps:spPr bwMode="auto">
                          <a:xfrm>
                            <a:off x="349885" y="2030095"/>
                            <a:ext cx="208216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24" name="Line 78"/>
                        <wps:cNvCnPr/>
                        <wps:spPr bwMode="auto">
                          <a:xfrm flipV="1">
                            <a:off x="2432050" y="173990"/>
                            <a:ext cx="635" cy="18561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25" name="Line 79"/>
                        <wps:cNvCnPr/>
                        <wps:spPr bwMode="auto">
                          <a:xfrm flipV="1">
                            <a:off x="349885" y="173990"/>
                            <a:ext cx="635" cy="18561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26" name="Freeform 80"/>
                        <wps:cNvSpPr>
                          <a:spLocks/>
                        </wps:cNvSpPr>
                        <wps:spPr bwMode="auto">
                          <a:xfrm>
                            <a:off x="349885" y="1807210"/>
                            <a:ext cx="657225" cy="43815"/>
                          </a:xfrm>
                          <a:custGeom>
                            <a:avLst/>
                            <a:gdLst>
                              <a:gd name="T0" fmla="*/ 15 w 1035"/>
                              <a:gd name="T1" fmla="*/ 69 h 69"/>
                              <a:gd name="T2" fmla="*/ 38 w 1035"/>
                              <a:gd name="T3" fmla="*/ 69 h 69"/>
                              <a:gd name="T4" fmla="*/ 61 w 1035"/>
                              <a:gd name="T5" fmla="*/ 69 h 69"/>
                              <a:gd name="T6" fmla="*/ 83 w 1035"/>
                              <a:gd name="T7" fmla="*/ 69 h 69"/>
                              <a:gd name="T8" fmla="*/ 114 w 1035"/>
                              <a:gd name="T9" fmla="*/ 69 h 69"/>
                              <a:gd name="T10" fmla="*/ 136 w 1035"/>
                              <a:gd name="T11" fmla="*/ 69 h 69"/>
                              <a:gd name="T12" fmla="*/ 159 w 1035"/>
                              <a:gd name="T13" fmla="*/ 69 h 69"/>
                              <a:gd name="T14" fmla="*/ 182 w 1035"/>
                              <a:gd name="T15" fmla="*/ 69 h 69"/>
                              <a:gd name="T16" fmla="*/ 212 w 1035"/>
                              <a:gd name="T17" fmla="*/ 69 h 69"/>
                              <a:gd name="T18" fmla="*/ 235 w 1035"/>
                              <a:gd name="T19" fmla="*/ 60 h 69"/>
                              <a:gd name="T20" fmla="*/ 257 w 1035"/>
                              <a:gd name="T21" fmla="*/ 60 h 69"/>
                              <a:gd name="T22" fmla="*/ 280 w 1035"/>
                              <a:gd name="T23" fmla="*/ 60 h 69"/>
                              <a:gd name="T24" fmla="*/ 310 w 1035"/>
                              <a:gd name="T25" fmla="*/ 60 h 69"/>
                              <a:gd name="T26" fmla="*/ 333 w 1035"/>
                              <a:gd name="T27" fmla="*/ 60 h 69"/>
                              <a:gd name="T28" fmla="*/ 355 w 1035"/>
                              <a:gd name="T29" fmla="*/ 60 h 69"/>
                              <a:gd name="T30" fmla="*/ 378 w 1035"/>
                              <a:gd name="T31" fmla="*/ 60 h 69"/>
                              <a:gd name="T32" fmla="*/ 408 w 1035"/>
                              <a:gd name="T33" fmla="*/ 60 h 69"/>
                              <a:gd name="T34" fmla="*/ 431 w 1035"/>
                              <a:gd name="T35" fmla="*/ 60 h 69"/>
                              <a:gd name="T36" fmla="*/ 454 w 1035"/>
                              <a:gd name="T37" fmla="*/ 51 h 69"/>
                              <a:gd name="T38" fmla="*/ 484 w 1035"/>
                              <a:gd name="T39" fmla="*/ 51 h 69"/>
                              <a:gd name="T40" fmla="*/ 506 w 1035"/>
                              <a:gd name="T41" fmla="*/ 51 h 69"/>
                              <a:gd name="T42" fmla="*/ 529 w 1035"/>
                              <a:gd name="T43" fmla="*/ 51 h 69"/>
                              <a:gd name="T44" fmla="*/ 552 w 1035"/>
                              <a:gd name="T45" fmla="*/ 51 h 69"/>
                              <a:gd name="T46" fmla="*/ 582 w 1035"/>
                              <a:gd name="T47" fmla="*/ 51 h 69"/>
                              <a:gd name="T48" fmla="*/ 605 w 1035"/>
                              <a:gd name="T49" fmla="*/ 51 h 69"/>
                              <a:gd name="T50" fmla="*/ 627 w 1035"/>
                              <a:gd name="T51" fmla="*/ 43 h 69"/>
                              <a:gd name="T52" fmla="*/ 650 w 1035"/>
                              <a:gd name="T53" fmla="*/ 43 h 69"/>
                              <a:gd name="T54" fmla="*/ 680 w 1035"/>
                              <a:gd name="T55" fmla="*/ 43 h 69"/>
                              <a:gd name="T56" fmla="*/ 703 w 1035"/>
                              <a:gd name="T57" fmla="*/ 43 h 69"/>
                              <a:gd name="T58" fmla="*/ 726 w 1035"/>
                              <a:gd name="T59" fmla="*/ 43 h 69"/>
                              <a:gd name="T60" fmla="*/ 748 w 1035"/>
                              <a:gd name="T61" fmla="*/ 34 h 69"/>
                              <a:gd name="T62" fmla="*/ 778 w 1035"/>
                              <a:gd name="T63" fmla="*/ 34 h 69"/>
                              <a:gd name="T64" fmla="*/ 801 w 1035"/>
                              <a:gd name="T65" fmla="*/ 34 h 69"/>
                              <a:gd name="T66" fmla="*/ 824 w 1035"/>
                              <a:gd name="T67" fmla="*/ 34 h 69"/>
                              <a:gd name="T68" fmla="*/ 846 w 1035"/>
                              <a:gd name="T69" fmla="*/ 26 h 69"/>
                              <a:gd name="T70" fmla="*/ 877 w 1035"/>
                              <a:gd name="T71" fmla="*/ 26 h 69"/>
                              <a:gd name="T72" fmla="*/ 899 w 1035"/>
                              <a:gd name="T73" fmla="*/ 26 h 69"/>
                              <a:gd name="T74" fmla="*/ 922 w 1035"/>
                              <a:gd name="T75" fmla="*/ 17 h 69"/>
                              <a:gd name="T76" fmla="*/ 945 w 1035"/>
                              <a:gd name="T77" fmla="*/ 17 h 69"/>
                              <a:gd name="T78" fmla="*/ 975 w 1035"/>
                              <a:gd name="T79" fmla="*/ 17 h 69"/>
                              <a:gd name="T80" fmla="*/ 997 w 1035"/>
                              <a:gd name="T81" fmla="*/ 9 h 69"/>
                              <a:gd name="T82" fmla="*/ 1020 w 1035"/>
                              <a:gd name="T83" fmla="*/ 9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035" h="69">
                                <a:moveTo>
                                  <a:pt x="0" y="69"/>
                                </a:moveTo>
                                <a:lnTo>
                                  <a:pt x="8" y="69"/>
                                </a:lnTo>
                                <a:lnTo>
                                  <a:pt x="15" y="69"/>
                                </a:lnTo>
                                <a:lnTo>
                                  <a:pt x="23" y="69"/>
                                </a:lnTo>
                                <a:lnTo>
                                  <a:pt x="31" y="69"/>
                                </a:lnTo>
                                <a:lnTo>
                                  <a:pt x="38" y="69"/>
                                </a:lnTo>
                                <a:lnTo>
                                  <a:pt x="46" y="69"/>
                                </a:lnTo>
                                <a:lnTo>
                                  <a:pt x="53" y="69"/>
                                </a:lnTo>
                                <a:lnTo>
                                  <a:pt x="61" y="69"/>
                                </a:lnTo>
                                <a:lnTo>
                                  <a:pt x="68" y="69"/>
                                </a:lnTo>
                                <a:lnTo>
                                  <a:pt x="76" y="69"/>
                                </a:lnTo>
                                <a:lnTo>
                                  <a:pt x="83" y="69"/>
                                </a:lnTo>
                                <a:lnTo>
                                  <a:pt x="99" y="69"/>
                                </a:lnTo>
                                <a:lnTo>
                                  <a:pt x="106" y="69"/>
                                </a:lnTo>
                                <a:lnTo>
                                  <a:pt x="114" y="69"/>
                                </a:lnTo>
                                <a:lnTo>
                                  <a:pt x="121" y="69"/>
                                </a:lnTo>
                                <a:lnTo>
                                  <a:pt x="129" y="69"/>
                                </a:lnTo>
                                <a:lnTo>
                                  <a:pt x="136" y="69"/>
                                </a:lnTo>
                                <a:lnTo>
                                  <a:pt x="144" y="69"/>
                                </a:lnTo>
                                <a:lnTo>
                                  <a:pt x="151" y="69"/>
                                </a:lnTo>
                                <a:lnTo>
                                  <a:pt x="159" y="69"/>
                                </a:lnTo>
                                <a:lnTo>
                                  <a:pt x="167" y="69"/>
                                </a:lnTo>
                                <a:lnTo>
                                  <a:pt x="174" y="69"/>
                                </a:lnTo>
                                <a:lnTo>
                                  <a:pt x="182" y="69"/>
                                </a:lnTo>
                                <a:lnTo>
                                  <a:pt x="197" y="69"/>
                                </a:lnTo>
                                <a:lnTo>
                                  <a:pt x="204" y="69"/>
                                </a:lnTo>
                                <a:lnTo>
                                  <a:pt x="212" y="69"/>
                                </a:lnTo>
                                <a:lnTo>
                                  <a:pt x="219" y="69"/>
                                </a:lnTo>
                                <a:lnTo>
                                  <a:pt x="227" y="60"/>
                                </a:lnTo>
                                <a:lnTo>
                                  <a:pt x="235" y="60"/>
                                </a:lnTo>
                                <a:lnTo>
                                  <a:pt x="242" y="60"/>
                                </a:lnTo>
                                <a:lnTo>
                                  <a:pt x="250" y="60"/>
                                </a:lnTo>
                                <a:lnTo>
                                  <a:pt x="257" y="60"/>
                                </a:lnTo>
                                <a:lnTo>
                                  <a:pt x="265" y="60"/>
                                </a:lnTo>
                                <a:lnTo>
                                  <a:pt x="272" y="60"/>
                                </a:lnTo>
                                <a:lnTo>
                                  <a:pt x="280" y="60"/>
                                </a:lnTo>
                                <a:lnTo>
                                  <a:pt x="295" y="60"/>
                                </a:lnTo>
                                <a:lnTo>
                                  <a:pt x="303" y="60"/>
                                </a:lnTo>
                                <a:lnTo>
                                  <a:pt x="310" y="60"/>
                                </a:lnTo>
                                <a:lnTo>
                                  <a:pt x="318" y="60"/>
                                </a:lnTo>
                                <a:lnTo>
                                  <a:pt x="325" y="60"/>
                                </a:lnTo>
                                <a:lnTo>
                                  <a:pt x="333" y="60"/>
                                </a:lnTo>
                                <a:lnTo>
                                  <a:pt x="340" y="60"/>
                                </a:lnTo>
                                <a:lnTo>
                                  <a:pt x="348" y="60"/>
                                </a:lnTo>
                                <a:lnTo>
                                  <a:pt x="355" y="60"/>
                                </a:lnTo>
                                <a:lnTo>
                                  <a:pt x="363" y="60"/>
                                </a:lnTo>
                                <a:lnTo>
                                  <a:pt x="371" y="60"/>
                                </a:lnTo>
                                <a:lnTo>
                                  <a:pt x="378" y="60"/>
                                </a:lnTo>
                                <a:lnTo>
                                  <a:pt x="393" y="60"/>
                                </a:lnTo>
                                <a:lnTo>
                                  <a:pt x="401" y="60"/>
                                </a:lnTo>
                                <a:lnTo>
                                  <a:pt x="408" y="60"/>
                                </a:lnTo>
                                <a:lnTo>
                                  <a:pt x="416" y="60"/>
                                </a:lnTo>
                                <a:lnTo>
                                  <a:pt x="423" y="60"/>
                                </a:lnTo>
                                <a:lnTo>
                                  <a:pt x="431" y="60"/>
                                </a:lnTo>
                                <a:lnTo>
                                  <a:pt x="438" y="60"/>
                                </a:lnTo>
                                <a:lnTo>
                                  <a:pt x="446" y="51"/>
                                </a:lnTo>
                                <a:lnTo>
                                  <a:pt x="454" y="51"/>
                                </a:lnTo>
                                <a:lnTo>
                                  <a:pt x="461" y="51"/>
                                </a:lnTo>
                                <a:lnTo>
                                  <a:pt x="469" y="51"/>
                                </a:lnTo>
                                <a:lnTo>
                                  <a:pt x="484" y="51"/>
                                </a:lnTo>
                                <a:lnTo>
                                  <a:pt x="491" y="51"/>
                                </a:lnTo>
                                <a:lnTo>
                                  <a:pt x="499" y="51"/>
                                </a:lnTo>
                                <a:lnTo>
                                  <a:pt x="506" y="51"/>
                                </a:lnTo>
                                <a:lnTo>
                                  <a:pt x="514" y="51"/>
                                </a:lnTo>
                                <a:lnTo>
                                  <a:pt x="522" y="51"/>
                                </a:lnTo>
                                <a:lnTo>
                                  <a:pt x="529" y="51"/>
                                </a:lnTo>
                                <a:lnTo>
                                  <a:pt x="537" y="51"/>
                                </a:lnTo>
                                <a:lnTo>
                                  <a:pt x="544" y="51"/>
                                </a:lnTo>
                                <a:lnTo>
                                  <a:pt x="552" y="51"/>
                                </a:lnTo>
                                <a:lnTo>
                                  <a:pt x="559" y="51"/>
                                </a:lnTo>
                                <a:lnTo>
                                  <a:pt x="567" y="51"/>
                                </a:lnTo>
                                <a:lnTo>
                                  <a:pt x="582" y="51"/>
                                </a:lnTo>
                                <a:lnTo>
                                  <a:pt x="590" y="51"/>
                                </a:lnTo>
                                <a:lnTo>
                                  <a:pt x="597" y="51"/>
                                </a:lnTo>
                                <a:lnTo>
                                  <a:pt x="605" y="51"/>
                                </a:lnTo>
                                <a:lnTo>
                                  <a:pt x="612" y="43"/>
                                </a:lnTo>
                                <a:lnTo>
                                  <a:pt x="620" y="43"/>
                                </a:lnTo>
                                <a:lnTo>
                                  <a:pt x="627" y="43"/>
                                </a:lnTo>
                                <a:lnTo>
                                  <a:pt x="635" y="43"/>
                                </a:lnTo>
                                <a:lnTo>
                                  <a:pt x="642" y="43"/>
                                </a:lnTo>
                                <a:lnTo>
                                  <a:pt x="650" y="43"/>
                                </a:lnTo>
                                <a:lnTo>
                                  <a:pt x="658" y="43"/>
                                </a:lnTo>
                                <a:lnTo>
                                  <a:pt x="665" y="43"/>
                                </a:lnTo>
                                <a:lnTo>
                                  <a:pt x="680" y="43"/>
                                </a:lnTo>
                                <a:lnTo>
                                  <a:pt x="688" y="43"/>
                                </a:lnTo>
                                <a:lnTo>
                                  <a:pt x="695" y="43"/>
                                </a:lnTo>
                                <a:lnTo>
                                  <a:pt x="703" y="43"/>
                                </a:lnTo>
                                <a:lnTo>
                                  <a:pt x="710" y="43"/>
                                </a:lnTo>
                                <a:lnTo>
                                  <a:pt x="718" y="43"/>
                                </a:lnTo>
                                <a:lnTo>
                                  <a:pt x="726" y="43"/>
                                </a:lnTo>
                                <a:lnTo>
                                  <a:pt x="733" y="43"/>
                                </a:lnTo>
                                <a:lnTo>
                                  <a:pt x="741" y="34"/>
                                </a:lnTo>
                                <a:lnTo>
                                  <a:pt x="748" y="34"/>
                                </a:lnTo>
                                <a:lnTo>
                                  <a:pt x="756" y="34"/>
                                </a:lnTo>
                                <a:lnTo>
                                  <a:pt x="763" y="34"/>
                                </a:lnTo>
                                <a:lnTo>
                                  <a:pt x="778" y="34"/>
                                </a:lnTo>
                                <a:lnTo>
                                  <a:pt x="786" y="34"/>
                                </a:lnTo>
                                <a:lnTo>
                                  <a:pt x="793" y="34"/>
                                </a:lnTo>
                                <a:lnTo>
                                  <a:pt x="801" y="34"/>
                                </a:lnTo>
                                <a:lnTo>
                                  <a:pt x="809" y="34"/>
                                </a:lnTo>
                                <a:lnTo>
                                  <a:pt x="816" y="34"/>
                                </a:lnTo>
                                <a:lnTo>
                                  <a:pt x="824" y="34"/>
                                </a:lnTo>
                                <a:lnTo>
                                  <a:pt x="831" y="34"/>
                                </a:lnTo>
                                <a:lnTo>
                                  <a:pt x="839" y="26"/>
                                </a:lnTo>
                                <a:lnTo>
                                  <a:pt x="846" y="26"/>
                                </a:lnTo>
                                <a:lnTo>
                                  <a:pt x="854" y="26"/>
                                </a:lnTo>
                                <a:lnTo>
                                  <a:pt x="869" y="26"/>
                                </a:lnTo>
                                <a:lnTo>
                                  <a:pt x="877" y="26"/>
                                </a:lnTo>
                                <a:lnTo>
                                  <a:pt x="884" y="26"/>
                                </a:lnTo>
                                <a:lnTo>
                                  <a:pt x="892" y="26"/>
                                </a:lnTo>
                                <a:lnTo>
                                  <a:pt x="899" y="26"/>
                                </a:lnTo>
                                <a:lnTo>
                                  <a:pt x="907" y="26"/>
                                </a:lnTo>
                                <a:lnTo>
                                  <a:pt x="914" y="17"/>
                                </a:lnTo>
                                <a:lnTo>
                                  <a:pt x="922" y="17"/>
                                </a:lnTo>
                                <a:lnTo>
                                  <a:pt x="929" y="17"/>
                                </a:lnTo>
                                <a:lnTo>
                                  <a:pt x="937" y="17"/>
                                </a:lnTo>
                                <a:lnTo>
                                  <a:pt x="945" y="17"/>
                                </a:lnTo>
                                <a:lnTo>
                                  <a:pt x="952" y="17"/>
                                </a:lnTo>
                                <a:lnTo>
                                  <a:pt x="967" y="17"/>
                                </a:lnTo>
                                <a:lnTo>
                                  <a:pt x="975" y="17"/>
                                </a:lnTo>
                                <a:lnTo>
                                  <a:pt x="982" y="9"/>
                                </a:lnTo>
                                <a:lnTo>
                                  <a:pt x="990" y="9"/>
                                </a:lnTo>
                                <a:lnTo>
                                  <a:pt x="997" y="9"/>
                                </a:lnTo>
                                <a:lnTo>
                                  <a:pt x="1005" y="9"/>
                                </a:lnTo>
                                <a:lnTo>
                                  <a:pt x="1013" y="9"/>
                                </a:lnTo>
                                <a:lnTo>
                                  <a:pt x="1020" y="9"/>
                                </a:lnTo>
                                <a:lnTo>
                                  <a:pt x="1028" y="9"/>
                                </a:lnTo>
                                <a:lnTo>
                                  <a:pt x="1035" y="0"/>
                                </a:lnTo>
                              </a:path>
                            </a:pathLst>
                          </a:custGeom>
                          <a:noFill/>
                          <a:ln w="0">
                            <a:solidFill>
                              <a:srgbClr val="000000"/>
                            </a:solidFill>
                            <a:prstDash val="sys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7" name="Freeform 81"/>
                        <wps:cNvSpPr>
                          <a:spLocks/>
                        </wps:cNvSpPr>
                        <wps:spPr bwMode="auto">
                          <a:xfrm>
                            <a:off x="1007110" y="412750"/>
                            <a:ext cx="662305" cy="1394460"/>
                          </a:xfrm>
                          <a:custGeom>
                            <a:avLst/>
                            <a:gdLst>
                              <a:gd name="T0" fmla="*/ 15 w 1043"/>
                              <a:gd name="T1" fmla="*/ 2196 h 2196"/>
                              <a:gd name="T2" fmla="*/ 46 w 1043"/>
                              <a:gd name="T3" fmla="*/ 2188 h 2196"/>
                              <a:gd name="T4" fmla="*/ 68 w 1043"/>
                              <a:gd name="T5" fmla="*/ 2188 h 2196"/>
                              <a:gd name="T6" fmla="*/ 91 w 1043"/>
                              <a:gd name="T7" fmla="*/ 2179 h 2196"/>
                              <a:gd name="T8" fmla="*/ 113 w 1043"/>
                              <a:gd name="T9" fmla="*/ 2171 h 2196"/>
                              <a:gd name="T10" fmla="*/ 144 w 1043"/>
                              <a:gd name="T11" fmla="*/ 2171 h 2196"/>
                              <a:gd name="T12" fmla="*/ 166 w 1043"/>
                              <a:gd name="T13" fmla="*/ 2162 h 2196"/>
                              <a:gd name="T14" fmla="*/ 189 w 1043"/>
                              <a:gd name="T15" fmla="*/ 2153 h 2196"/>
                              <a:gd name="T16" fmla="*/ 219 w 1043"/>
                              <a:gd name="T17" fmla="*/ 2145 h 2196"/>
                              <a:gd name="T18" fmla="*/ 242 w 1043"/>
                              <a:gd name="T19" fmla="*/ 2128 h 2196"/>
                              <a:gd name="T20" fmla="*/ 265 w 1043"/>
                              <a:gd name="T21" fmla="*/ 2119 h 2196"/>
                              <a:gd name="T22" fmla="*/ 287 w 1043"/>
                              <a:gd name="T23" fmla="*/ 2102 h 2196"/>
                              <a:gd name="T24" fmla="*/ 317 w 1043"/>
                              <a:gd name="T25" fmla="*/ 2085 h 2196"/>
                              <a:gd name="T26" fmla="*/ 340 w 1043"/>
                              <a:gd name="T27" fmla="*/ 2068 h 2196"/>
                              <a:gd name="T28" fmla="*/ 363 w 1043"/>
                              <a:gd name="T29" fmla="*/ 2051 h 2196"/>
                              <a:gd name="T30" fmla="*/ 385 w 1043"/>
                              <a:gd name="T31" fmla="*/ 2017 h 2196"/>
                              <a:gd name="T32" fmla="*/ 416 w 1043"/>
                              <a:gd name="T33" fmla="*/ 1982 h 2196"/>
                              <a:gd name="T34" fmla="*/ 438 w 1043"/>
                              <a:gd name="T35" fmla="*/ 1948 h 2196"/>
                              <a:gd name="T36" fmla="*/ 461 w 1043"/>
                              <a:gd name="T37" fmla="*/ 1888 h 2196"/>
                              <a:gd name="T38" fmla="*/ 484 w 1043"/>
                              <a:gd name="T39" fmla="*/ 1820 h 2196"/>
                              <a:gd name="T40" fmla="*/ 514 w 1043"/>
                              <a:gd name="T41" fmla="*/ 1735 h 2196"/>
                              <a:gd name="T42" fmla="*/ 536 w 1043"/>
                              <a:gd name="T43" fmla="*/ 1615 h 2196"/>
                              <a:gd name="T44" fmla="*/ 559 w 1043"/>
                              <a:gd name="T45" fmla="*/ 1444 h 2196"/>
                              <a:gd name="T46" fmla="*/ 582 w 1043"/>
                              <a:gd name="T47" fmla="*/ 1239 h 2196"/>
                              <a:gd name="T48" fmla="*/ 612 w 1043"/>
                              <a:gd name="T49" fmla="*/ 1008 h 2196"/>
                              <a:gd name="T50" fmla="*/ 635 w 1043"/>
                              <a:gd name="T51" fmla="*/ 794 h 2196"/>
                              <a:gd name="T52" fmla="*/ 657 w 1043"/>
                              <a:gd name="T53" fmla="*/ 606 h 2196"/>
                              <a:gd name="T54" fmla="*/ 680 w 1043"/>
                              <a:gd name="T55" fmla="*/ 470 h 2196"/>
                              <a:gd name="T56" fmla="*/ 710 w 1043"/>
                              <a:gd name="T57" fmla="*/ 367 h 2196"/>
                              <a:gd name="T58" fmla="*/ 733 w 1043"/>
                              <a:gd name="T59" fmla="*/ 290 h 2196"/>
                              <a:gd name="T60" fmla="*/ 756 w 1043"/>
                              <a:gd name="T61" fmla="*/ 239 h 2196"/>
                              <a:gd name="T62" fmla="*/ 778 w 1043"/>
                              <a:gd name="T63" fmla="*/ 188 h 2196"/>
                              <a:gd name="T64" fmla="*/ 808 w 1043"/>
                              <a:gd name="T65" fmla="*/ 153 h 2196"/>
                              <a:gd name="T66" fmla="*/ 831 w 1043"/>
                              <a:gd name="T67" fmla="*/ 128 h 2196"/>
                              <a:gd name="T68" fmla="*/ 854 w 1043"/>
                              <a:gd name="T69" fmla="*/ 102 h 2196"/>
                              <a:gd name="T70" fmla="*/ 876 w 1043"/>
                              <a:gd name="T71" fmla="*/ 76 h 2196"/>
                              <a:gd name="T72" fmla="*/ 907 w 1043"/>
                              <a:gd name="T73" fmla="*/ 59 h 2196"/>
                              <a:gd name="T74" fmla="*/ 929 w 1043"/>
                              <a:gd name="T75" fmla="*/ 51 h 2196"/>
                              <a:gd name="T76" fmla="*/ 952 w 1043"/>
                              <a:gd name="T77" fmla="*/ 34 h 2196"/>
                              <a:gd name="T78" fmla="*/ 975 w 1043"/>
                              <a:gd name="T79" fmla="*/ 25 h 2196"/>
                              <a:gd name="T80" fmla="*/ 1005 w 1043"/>
                              <a:gd name="T81" fmla="*/ 17 h 2196"/>
                              <a:gd name="T82" fmla="*/ 1027 w 1043"/>
                              <a:gd name="T83" fmla="*/ 8 h 2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043" h="2196">
                                <a:moveTo>
                                  <a:pt x="0" y="2196"/>
                                </a:moveTo>
                                <a:lnTo>
                                  <a:pt x="8" y="2196"/>
                                </a:lnTo>
                                <a:lnTo>
                                  <a:pt x="15" y="2196"/>
                                </a:lnTo>
                                <a:lnTo>
                                  <a:pt x="30" y="2196"/>
                                </a:lnTo>
                                <a:lnTo>
                                  <a:pt x="38" y="2196"/>
                                </a:lnTo>
                                <a:lnTo>
                                  <a:pt x="46" y="2188"/>
                                </a:lnTo>
                                <a:lnTo>
                                  <a:pt x="53" y="2188"/>
                                </a:lnTo>
                                <a:lnTo>
                                  <a:pt x="61" y="2188"/>
                                </a:lnTo>
                                <a:lnTo>
                                  <a:pt x="68" y="2188"/>
                                </a:lnTo>
                                <a:lnTo>
                                  <a:pt x="76" y="2188"/>
                                </a:lnTo>
                                <a:lnTo>
                                  <a:pt x="83" y="2179"/>
                                </a:lnTo>
                                <a:lnTo>
                                  <a:pt x="91" y="2179"/>
                                </a:lnTo>
                                <a:lnTo>
                                  <a:pt x="98" y="2179"/>
                                </a:lnTo>
                                <a:lnTo>
                                  <a:pt x="106" y="2179"/>
                                </a:lnTo>
                                <a:lnTo>
                                  <a:pt x="113" y="2171"/>
                                </a:lnTo>
                                <a:lnTo>
                                  <a:pt x="129" y="2171"/>
                                </a:lnTo>
                                <a:lnTo>
                                  <a:pt x="136" y="2171"/>
                                </a:lnTo>
                                <a:lnTo>
                                  <a:pt x="144" y="2171"/>
                                </a:lnTo>
                                <a:lnTo>
                                  <a:pt x="151" y="2162"/>
                                </a:lnTo>
                                <a:lnTo>
                                  <a:pt x="159" y="2162"/>
                                </a:lnTo>
                                <a:lnTo>
                                  <a:pt x="166" y="2162"/>
                                </a:lnTo>
                                <a:lnTo>
                                  <a:pt x="174" y="2153"/>
                                </a:lnTo>
                                <a:lnTo>
                                  <a:pt x="181" y="2153"/>
                                </a:lnTo>
                                <a:lnTo>
                                  <a:pt x="189" y="2153"/>
                                </a:lnTo>
                                <a:lnTo>
                                  <a:pt x="197" y="2145"/>
                                </a:lnTo>
                                <a:lnTo>
                                  <a:pt x="204" y="2145"/>
                                </a:lnTo>
                                <a:lnTo>
                                  <a:pt x="219" y="2145"/>
                                </a:lnTo>
                                <a:lnTo>
                                  <a:pt x="227" y="2136"/>
                                </a:lnTo>
                                <a:lnTo>
                                  <a:pt x="234" y="2136"/>
                                </a:lnTo>
                                <a:lnTo>
                                  <a:pt x="242" y="2128"/>
                                </a:lnTo>
                                <a:lnTo>
                                  <a:pt x="249" y="2128"/>
                                </a:lnTo>
                                <a:lnTo>
                                  <a:pt x="257" y="2119"/>
                                </a:lnTo>
                                <a:lnTo>
                                  <a:pt x="265" y="2119"/>
                                </a:lnTo>
                                <a:lnTo>
                                  <a:pt x="272" y="2111"/>
                                </a:lnTo>
                                <a:lnTo>
                                  <a:pt x="280" y="2111"/>
                                </a:lnTo>
                                <a:lnTo>
                                  <a:pt x="287" y="2102"/>
                                </a:lnTo>
                                <a:lnTo>
                                  <a:pt x="295" y="2102"/>
                                </a:lnTo>
                                <a:lnTo>
                                  <a:pt x="302" y="2094"/>
                                </a:lnTo>
                                <a:lnTo>
                                  <a:pt x="317" y="2085"/>
                                </a:lnTo>
                                <a:lnTo>
                                  <a:pt x="325" y="2085"/>
                                </a:lnTo>
                                <a:lnTo>
                                  <a:pt x="333" y="2076"/>
                                </a:lnTo>
                                <a:lnTo>
                                  <a:pt x="340" y="2068"/>
                                </a:lnTo>
                                <a:lnTo>
                                  <a:pt x="348" y="2059"/>
                                </a:lnTo>
                                <a:lnTo>
                                  <a:pt x="355" y="2051"/>
                                </a:lnTo>
                                <a:lnTo>
                                  <a:pt x="363" y="2051"/>
                                </a:lnTo>
                                <a:lnTo>
                                  <a:pt x="370" y="2042"/>
                                </a:lnTo>
                                <a:lnTo>
                                  <a:pt x="378" y="2034"/>
                                </a:lnTo>
                                <a:lnTo>
                                  <a:pt x="385" y="2017"/>
                                </a:lnTo>
                                <a:lnTo>
                                  <a:pt x="393" y="2008"/>
                                </a:lnTo>
                                <a:lnTo>
                                  <a:pt x="401" y="2000"/>
                                </a:lnTo>
                                <a:lnTo>
                                  <a:pt x="416" y="1982"/>
                                </a:lnTo>
                                <a:lnTo>
                                  <a:pt x="423" y="1974"/>
                                </a:lnTo>
                                <a:lnTo>
                                  <a:pt x="431" y="1957"/>
                                </a:lnTo>
                                <a:lnTo>
                                  <a:pt x="438" y="1948"/>
                                </a:lnTo>
                                <a:lnTo>
                                  <a:pt x="446" y="1931"/>
                                </a:lnTo>
                                <a:lnTo>
                                  <a:pt x="453" y="1914"/>
                                </a:lnTo>
                                <a:lnTo>
                                  <a:pt x="461" y="1888"/>
                                </a:lnTo>
                                <a:lnTo>
                                  <a:pt x="469" y="1871"/>
                                </a:lnTo>
                                <a:lnTo>
                                  <a:pt x="476" y="1846"/>
                                </a:lnTo>
                                <a:lnTo>
                                  <a:pt x="484" y="1820"/>
                                </a:lnTo>
                                <a:lnTo>
                                  <a:pt x="491" y="1794"/>
                                </a:lnTo>
                                <a:lnTo>
                                  <a:pt x="499" y="1769"/>
                                </a:lnTo>
                                <a:lnTo>
                                  <a:pt x="514" y="1735"/>
                                </a:lnTo>
                                <a:lnTo>
                                  <a:pt x="521" y="1700"/>
                                </a:lnTo>
                                <a:lnTo>
                                  <a:pt x="529" y="1658"/>
                                </a:lnTo>
                                <a:lnTo>
                                  <a:pt x="536" y="1615"/>
                                </a:lnTo>
                                <a:lnTo>
                                  <a:pt x="544" y="1564"/>
                                </a:lnTo>
                                <a:lnTo>
                                  <a:pt x="552" y="1504"/>
                                </a:lnTo>
                                <a:lnTo>
                                  <a:pt x="559" y="1444"/>
                                </a:lnTo>
                                <a:lnTo>
                                  <a:pt x="567" y="1384"/>
                                </a:lnTo>
                                <a:lnTo>
                                  <a:pt x="574" y="1316"/>
                                </a:lnTo>
                                <a:lnTo>
                                  <a:pt x="582" y="1239"/>
                                </a:lnTo>
                                <a:lnTo>
                                  <a:pt x="589" y="1162"/>
                                </a:lnTo>
                                <a:lnTo>
                                  <a:pt x="604" y="1085"/>
                                </a:lnTo>
                                <a:lnTo>
                                  <a:pt x="612" y="1008"/>
                                </a:lnTo>
                                <a:lnTo>
                                  <a:pt x="620" y="931"/>
                                </a:lnTo>
                                <a:lnTo>
                                  <a:pt x="627" y="863"/>
                                </a:lnTo>
                                <a:lnTo>
                                  <a:pt x="635" y="794"/>
                                </a:lnTo>
                                <a:lnTo>
                                  <a:pt x="642" y="726"/>
                                </a:lnTo>
                                <a:lnTo>
                                  <a:pt x="650" y="666"/>
                                </a:lnTo>
                                <a:lnTo>
                                  <a:pt x="657" y="606"/>
                                </a:lnTo>
                                <a:lnTo>
                                  <a:pt x="665" y="555"/>
                                </a:lnTo>
                                <a:lnTo>
                                  <a:pt x="672" y="512"/>
                                </a:lnTo>
                                <a:lnTo>
                                  <a:pt x="680" y="470"/>
                                </a:lnTo>
                                <a:lnTo>
                                  <a:pt x="688" y="435"/>
                                </a:lnTo>
                                <a:lnTo>
                                  <a:pt x="703" y="401"/>
                                </a:lnTo>
                                <a:lnTo>
                                  <a:pt x="710" y="367"/>
                                </a:lnTo>
                                <a:lnTo>
                                  <a:pt x="718" y="341"/>
                                </a:lnTo>
                                <a:lnTo>
                                  <a:pt x="725" y="316"/>
                                </a:lnTo>
                                <a:lnTo>
                                  <a:pt x="733" y="290"/>
                                </a:lnTo>
                                <a:lnTo>
                                  <a:pt x="740" y="273"/>
                                </a:lnTo>
                                <a:lnTo>
                                  <a:pt x="748" y="256"/>
                                </a:lnTo>
                                <a:lnTo>
                                  <a:pt x="756" y="239"/>
                                </a:lnTo>
                                <a:lnTo>
                                  <a:pt x="763" y="222"/>
                                </a:lnTo>
                                <a:lnTo>
                                  <a:pt x="771" y="205"/>
                                </a:lnTo>
                                <a:lnTo>
                                  <a:pt x="778" y="188"/>
                                </a:lnTo>
                                <a:lnTo>
                                  <a:pt x="786" y="179"/>
                                </a:lnTo>
                                <a:lnTo>
                                  <a:pt x="801" y="162"/>
                                </a:lnTo>
                                <a:lnTo>
                                  <a:pt x="808" y="153"/>
                                </a:lnTo>
                                <a:lnTo>
                                  <a:pt x="816" y="145"/>
                                </a:lnTo>
                                <a:lnTo>
                                  <a:pt x="824" y="136"/>
                                </a:lnTo>
                                <a:lnTo>
                                  <a:pt x="831" y="128"/>
                                </a:lnTo>
                                <a:lnTo>
                                  <a:pt x="839" y="119"/>
                                </a:lnTo>
                                <a:lnTo>
                                  <a:pt x="846" y="111"/>
                                </a:lnTo>
                                <a:lnTo>
                                  <a:pt x="854" y="102"/>
                                </a:lnTo>
                                <a:lnTo>
                                  <a:pt x="861" y="94"/>
                                </a:lnTo>
                                <a:lnTo>
                                  <a:pt x="869" y="85"/>
                                </a:lnTo>
                                <a:lnTo>
                                  <a:pt x="876" y="76"/>
                                </a:lnTo>
                                <a:lnTo>
                                  <a:pt x="884" y="76"/>
                                </a:lnTo>
                                <a:lnTo>
                                  <a:pt x="899" y="68"/>
                                </a:lnTo>
                                <a:lnTo>
                                  <a:pt x="907" y="59"/>
                                </a:lnTo>
                                <a:lnTo>
                                  <a:pt x="914" y="59"/>
                                </a:lnTo>
                                <a:lnTo>
                                  <a:pt x="922" y="51"/>
                                </a:lnTo>
                                <a:lnTo>
                                  <a:pt x="929" y="51"/>
                                </a:lnTo>
                                <a:lnTo>
                                  <a:pt x="937" y="42"/>
                                </a:lnTo>
                                <a:lnTo>
                                  <a:pt x="944" y="42"/>
                                </a:lnTo>
                                <a:lnTo>
                                  <a:pt x="952" y="34"/>
                                </a:lnTo>
                                <a:lnTo>
                                  <a:pt x="959" y="34"/>
                                </a:lnTo>
                                <a:lnTo>
                                  <a:pt x="967" y="25"/>
                                </a:lnTo>
                                <a:lnTo>
                                  <a:pt x="975" y="25"/>
                                </a:lnTo>
                                <a:lnTo>
                                  <a:pt x="982" y="17"/>
                                </a:lnTo>
                                <a:lnTo>
                                  <a:pt x="997" y="17"/>
                                </a:lnTo>
                                <a:lnTo>
                                  <a:pt x="1005" y="17"/>
                                </a:lnTo>
                                <a:lnTo>
                                  <a:pt x="1012" y="8"/>
                                </a:lnTo>
                                <a:lnTo>
                                  <a:pt x="1020" y="8"/>
                                </a:lnTo>
                                <a:lnTo>
                                  <a:pt x="1027" y="8"/>
                                </a:lnTo>
                                <a:lnTo>
                                  <a:pt x="1035" y="0"/>
                                </a:lnTo>
                                <a:lnTo>
                                  <a:pt x="1043" y="0"/>
                                </a:lnTo>
                              </a:path>
                            </a:pathLst>
                          </a:custGeom>
                          <a:noFill/>
                          <a:ln w="0">
                            <a:solidFill>
                              <a:srgbClr val="000000"/>
                            </a:solidFill>
                            <a:prstDash val="sys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0" name="Freeform 82"/>
                        <wps:cNvSpPr>
                          <a:spLocks/>
                        </wps:cNvSpPr>
                        <wps:spPr bwMode="auto">
                          <a:xfrm>
                            <a:off x="1669415" y="347345"/>
                            <a:ext cx="661670" cy="65405"/>
                          </a:xfrm>
                          <a:custGeom>
                            <a:avLst/>
                            <a:gdLst>
                              <a:gd name="T0" fmla="*/ 15 w 1042"/>
                              <a:gd name="T1" fmla="*/ 94 h 103"/>
                              <a:gd name="T2" fmla="*/ 45 w 1042"/>
                              <a:gd name="T3" fmla="*/ 94 h 103"/>
                              <a:gd name="T4" fmla="*/ 68 w 1042"/>
                              <a:gd name="T5" fmla="*/ 85 h 103"/>
                              <a:gd name="T6" fmla="*/ 90 w 1042"/>
                              <a:gd name="T7" fmla="*/ 77 h 103"/>
                              <a:gd name="T8" fmla="*/ 113 w 1042"/>
                              <a:gd name="T9" fmla="*/ 77 h 103"/>
                              <a:gd name="T10" fmla="*/ 143 w 1042"/>
                              <a:gd name="T11" fmla="*/ 68 h 103"/>
                              <a:gd name="T12" fmla="*/ 166 w 1042"/>
                              <a:gd name="T13" fmla="*/ 60 h 103"/>
                              <a:gd name="T14" fmla="*/ 188 w 1042"/>
                              <a:gd name="T15" fmla="*/ 60 h 103"/>
                              <a:gd name="T16" fmla="*/ 211 w 1042"/>
                              <a:gd name="T17" fmla="*/ 60 h 103"/>
                              <a:gd name="T18" fmla="*/ 241 w 1042"/>
                              <a:gd name="T19" fmla="*/ 51 h 103"/>
                              <a:gd name="T20" fmla="*/ 264 w 1042"/>
                              <a:gd name="T21" fmla="*/ 51 h 103"/>
                              <a:gd name="T22" fmla="*/ 287 w 1042"/>
                              <a:gd name="T23" fmla="*/ 43 h 103"/>
                              <a:gd name="T24" fmla="*/ 309 w 1042"/>
                              <a:gd name="T25" fmla="*/ 43 h 103"/>
                              <a:gd name="T26" fmla="*/ 339 w 1042"/>
                              <a:gd name="T27" fmla="*/ 43 h 103"/>
                              <a:gd name="T28" fmla="*/ 362 w 1042"/>
                              <a:gd name="T29" fmla="*/ 43 h 103"/>
                              <a:gd name="T30" fmla="*/ 385 w 1042"/>
                              <a:gd name="T31" fmla="*/ 34 h 103"/>
                              <a:gd name="T32" fmla="*/ 407 w 1042"/>
                              <a:gd name="T33" fmla="*/ 34 h 103"/>
                              <a:gd name="T34" fmla="*/ 438 w 1042"/>
                              <a:gd name="T35" fmla="*/ 34 h 103"/>
                              <a:gd name="T36" fmla="*/ 460 w 1042"/>
                              <a:gd name="T37" fmla="*/ 34 h 103"/>
                              <a:gd name="T38" fmla="*/ 483 w 1042"/>
                              <a:gd name="T39" fmla="*/ 26 h 103"/>
                              <a:gd name="T40" fmla="*/ 506 w 1042"/>
                              <a:gd name="T41" fmla="*/ 26 h 103"/>
                              <a:gd name="T42" fmla="*/ 536 w 1042"/>
                              <a:gd name="T43" fmla="*/ 26 h 103"/>
                              <a:gd name="T44" fmla="*/ 558 w 1042"/>
                              <a:gd name="T45" fmla="*/ 26 h 103"/>
                              <a:gd name="T46" fmla="*/ 581 w 1042"/>
                              <a:gd name="T47" fmla="*/ 26 h 103"/>
                              <a:gd name="T48" fmla="*/ 604 w 1042"/>
                              <a:gd name="T49" fmla="*/ 17 h 103"/>
                              <a:gd name="T50" fmla="*/ 634 w 1042"/>
                              <a:gd name="T51" fmla="*/ 17 h 103"/>
                              <a:gd name="T52" fmla="*/ 657 w 1042"/>
                              <a:gd name="T53" fmla="*/ 17 h 103"/>
                              <a:gd name="T54" fmla="*/ 679 w 1042"/>
                              <a:gd name="T55" fmla="*/ 17 h 103"/>
                              <a:gd name="T56" fmla="*/ 702 w 1042"/>
                              <a:gd name="T57" fmla="*/ 17 h 103"/>
                              <a:gd name="T58" fmla="*/ 732 w 1042"/>
                              <a:gd name="T59" fmla="*/ 17 h 103"/>
                              <a:gd name="T60" fmla="*/ 755 w 1042"/>
                              <a:gd name="T61" fmla="*/ 9 h 103"/>
                              <a:gd name="T62" fmla="*/ 778 w 1042"/>
                              <a:gd name="T63" fmla="*/ 9 h 103"/>
                              <a:gd name="T64" fmla="*/ 800 w 1042"/>
                              <a:gd name="T65" fmla="*/ 9 h 103"/>
                              <a:gd name="T66" fmla="*/ 830 w 1042"/>
                              <a:gd name="T67" fmla="*/ 9 h 103"/>
                              <a:gd name="T68" fmla="*/ 853 w 1042"/>
                              <a:gd name="T69" fmla="*/ 9 h 103"/>
                              <a:gd name="T70" fmla="*/ 876 w 1042"/>
                              <a:gd name="T71" fmla="*/ 9 h 103"/>
                              <a:gd name="T72" fmla="*/ 898 w 1042"/>
                              <a:gd name="T73" fmla="*/ 9 h 103"/>
                              <a:gd name="T74" fmla="*/ 929 w 1042"/>
                              <a:gd name="T75" fmla="*/ 9 h 103"/>
                              <a:gd name="T76" fmla="*/ 951 w 1042"/>
                              <a:gd name="T77" fmla="*/ 9 h 103"/>
                              <a:gd name="T78" fmla="*/ 974 w 1042"/>
                              <a:gd name="T79" fmla="*/ 0 h 103"/>
                              <a:gd name="T80" fmla="*/ 997 w 1042"/>
                              <a:gd name="T81" fmla="*/ 0 h 103"/>
                              <a:gd name="T82" fmla="*/ 1027 w 1042"/>
                              <a:gd name="T83" fmla="*/ 0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042" h="103">
                                <a:moveTo>
                                  <a:pt x="0" y="103"/>
                                </a:moveTo>
                                <a:lnTo>
                                  <a:pt x="7" y="103"/>
                                </a:lnTo>
                                <a:lnTo>
                                  <a:pt x="15" y="94"/>
                                </a:lnTo>
                                <a:lnTo>
                                  <a:pt x="22" y="94"/>
                                </a:lnTo>
                                <a:lnTo>
                                  <a:pt x="30" y="94"/>
                                </a:lnTo>
                                <a:lnTo>
                                  <a:pt x="45" y="94"/>
                                </a:lnTo>
                                <a:lnTo>
                                  <a:pt x="52" y="85"/>
                                </a:lnTo>
                                <a:lnTo>
                                  <a:pt x="60" y="85"/>
                                </a:lnTo>
                                <a:lnTo>
                                  <a:pt x="68" y="85"/>
                                </a:lnTo>
                                <a:lnTo>
                                  <a:pt x="75" y="85"/>
                                </a:lnTo>
                                <a:lnTo>
                                  <a:pt x="83" y="77"/>
                                </a:lnTo>
                                <a:lnTo>
                                  <a:pt x="90" y="77"/>
                                </a:lnTo>
                                <a:lnTo>
                                  <a:pt x="98" y="77"/>
                                </a:lnTo>
                                <a:lnTo>
                                  <a:pt x="105" y="77"/>
                                </a:lnTo>
                                <a:lnTo>
                                  <a:pt x="113" y="77"/>
                                </a:lnTo>
                                <a:lnTo>
                                  <a:pt x="120" y="68"/>
                                </a:lnTo>
                                <a:lnTo>
                                  <a:pt x="128" y="68"/>
                                </a:lnTo>
                                <a:lnTo>
                                  <a:pt x="143" y="68"/>
                                </a:lnTo>
                                <a:lnTo>
                                  <a:pt x="151" y="68"/>
                                </a:lnTo>
                                <a:lnTo>
                                  <a:pt x="158" y="68"/>
                                </a:lnTo>
                                <a:lnTo>
                                  <a:pt x="166" y="60"/>
                                </a:lnTo>
                                <a:lnTo>
                                  <a:pt x="173" y="60"/>
                                </a:lnTo>
                                <a:lnTo>
                                  <a:pt x="181" y="60"/>
                                </a:lnTo>
                                <a:lnTo>
                                  <a:pt x="188" y="60"/>
                                </a:lnTo>
                                <a:lnTo>
                                  <a:pt x="196" y="60"/>
                                </a:lnTo>
                                <a:lnTo>
                                  <a:pt x="203" y="60"/>
                                </a:lnTo>
                                <a:lnTo>
                                  <a:pt x="211" y="60"/>
                                </a:lnTo>
                                <a:lnTo>
                                  <a:pt x="219" y="51"/>
                                </a:lnTo>
                                <a:lnTo>
                                  <a:pt x="226" y="51"/>
                                </a:lnTo>
                                <a:lnTo>
                                  <a:pt x="241" y="51"/>
                                </a:lnTo>
                                <a:lnTo>
                                  <a:pt x="249" y="51"/>
                                </a:lnTo>
                                <a:lnTo>
                                  <a:pt x="256" y="51"/>
                                </a:lnTo>
                                <a:lnTo>
                                  <a:pt x="264" y="51"/>
                                </a:lnTo>
                                <a:lnTo>
                                  <a:pt x="271" y="51"/>
                                </a:lnTo>
                                <a:lnTo>
                                  <a:pt x="279" y="51"/>
                                </a:lnTo>
                                <a:lnTo>
                                  <a:pt x="287" y="43"/>
                                </a:lnTo>
                                <a:lnTo>
                                  <a:pt x="294" y="43"/>
                                </a:lnTo>
                                <a:lnTo>
                                  <a:pt x="302" y="43"/>
                                </a:lnTo>
                                <a:lnTo>
                                  <a:pt x="309" y="43"/>
                                </a:lnTo>
                                <a:lnTo>
                                  <a:pt x="317" y="43"/>
                                </a:lnTo>
                                <a:lnTo>
                                  <a:pt x="324" y="43"/>
                                </a:lnTo>
                                <a:lnTo>
                                  <a:pt x="339" y="43"/>
                                </a:lnTo>
                                <a:lnTo>
                                  <a:pt x="347" y="43"/>
                                </a:lnTo>
                                <a:lnTo>
                                  <a:pt x="355" y="43"/>
                                </a:lnTo>
                                <a:lnTo>
                                  <a:pt x="362" y="43"/>
                                </a:lnTo>
                                <a:lnTo>
                                  <a:pt x="370" y="34"/>
                                </a:lnTo>
                                <a:lnTo>
                                  <a:pt x="377" y="34"/>
                                </a:lnTo>
                                <a:lnTo>
                                  <a:pt x="385" y="34"/>
                                </a:lnTo>
                                <a:lnTo>
                                  <a:pt x="392" y="34"/>
                                </a:lnTo>
                                <a:lnTo>
                                  <a:pt x="400" y="34"/>
                                </a:lnTo>
                                <a:lnTo>
                                  <a:pt x="407" y="34"/>
                                </a:lnTo>
                                <a:lnTo>
                                  <a:pt x="415" y="34"/>
                                </a:lnTo>
                                <a:lnTo>
                                  <a:pt x="430" y="34"/>
                                </a:lnTo>
                                <a:lnTo>
                                  <a:pt x="438" y="34"/>
                                </a:lnTo>
                                <a:lnTo>
                                  <a:pt x="445" y="34"/>
                                </a:lnTo>
                                <a:lnTo>
                                  <a:pt x="453" y="34"/>
                                </a:lnTo>
                                <a:lnTo>
                                  <a:pt x="460" y="34"/>
                                </a:lnTo>
                                <a:lnTo>
                                  <a:pt x="468" y="26"/>
                                </a:lnTo>
                                <a:lnTo>
                                  <a:pt x="475" y="26"/>
                                </a:lnTo>
                                <a:lnTo>
                                  <a:pt x="483" y="26"/>
                                </a:lnTo>
                                <a:lnTo>
                                  <a:pt x="491" y="26"/>
                                </a:lnTo>
                                <a:lnTo>
                                  <a:pt x="498" y="26"/>
                                </a:lnTo>
                                <a:lnTo>
                                  <a:pt x="506" y="26"/>
                                </a:lnTo>
                                <a:lnTo>
                                  <a:pt x="513" y="26"/>
                                </a:lnTo>
                                <a:lnTo>
                                  <a:pt x="528" y="26"/>
                                </a:lnTo>
                                <a:lnTo>
                                  <a:pt x="536" y="26"/>
                                </a:lnTo>
                                <a:lnTo>
                                  <a:pt x="543" y="26"/>
                                </a:lnTo>
                                <a:lnTo>
                                  <a:pt x="551" y="26"/>
                                </a:lnTo>
                                <a:lnTo>
                                  <a:pt x="558" y="26"/>
                                </a:lnTo>
                                <a:lnTo>
                                  <a:pt x="566" y="26"/>
                                </a:lnTo>
                                <a:lnTo>
                                  <a:pt x="574" y="26"/>
                                </a:lnTo>
                                <a:lnTo>
                                  <a:pt x="581" y="26"/>
                                </a:lnTo>
                                <a:lnTo>
                                  <a:pt x="589" y="17"/>
                                </a:lnTo>
                                <a:lnTo>
                                  <a:pt x="596" y="17"/>
                                </a:lnTo>
                                <a:lnTo>
                                  <a:pt x="604" y="17"/>
                                </a:lnTo>
                                <a:lnTo>
                                  <a:pt x="611" y="17"/>
                                </a:lnTo>
                                <a:lnTo>
                                  <a:pt x="626" y="17"/>
                                </a:lnTo>
                                <a:lnTo>
                                  <a:pt x="634" y="17"/>
                                </a:lnTo>
                                <a:lnTo>
                                  <a:pt x="642" y="17"/>
                                </a:lnTo>
                                <a:lnTo>
                                  <a:pt x="649" y="17"/>
                                </a:lnTo>
                                <a:lnTo>
                                  <a:pt x="657" y="17"/>
                                </a:lnTo>
                                <a:lnTo>
                                  <a:pt x="664" y="17"/>
                                </a:lnTo>
                                <a:lnTo>
                                  <a:pt x="672" y="17"/>
                                </a:lnTo>
                                <a:lnTo>
                                  <a:pt x="679" y="17"/>
                                </a:lnTo>
                                <a:lnTo>
                                  <a:pt x="687" y="17"/>
                                </a:lnTo>
                                <a:lnTo>
                                  <a:pt x="694" y="17"/>
                                </a:lnTo>
                                <a:lnTo>
                                  <a:pt x="702" y="17"/>
                                </a:lnTo>
                                <a:lnTo>
                                  <a:pt x="710" y="17"/>
                                </a:lnTo>
                                <a:lnTo>
                                  <a:pt x="725" y="17"/>
                                </a:lnTo>
                                <a:lnTo>
                                  <a:pt x="732" y="17"/>
                                </a:lnTo>
                                <a:lnTo>
                                  <a:pt x="740" y="17"/>
                                </a:lnTo>
                                <a:lnTo>
                                  <a:pt x="747" y="17"/>
                                </a:lnTo>
                                <a:lnTo>
                                  <a:pt x="755" y="9"/>
                                </a:lnTo>
                                <a:lnTo>
                                  <a:pt x="762" y="9"/>
                                </a:lnTo>
                                <a:lnTo>
                                  <a:pt x="770" y="9"/>
                                </a:lnTo>
                                <a:lnTo>
                                  <a:pt x="778" y="9"/>
                                </a:lnTo>
                                <a:lnTo>
                                  <a:pt x="785" y="9"/>
                                </a:lnTo>
                                <a:lnTo>
                                  <a:pt x="793" y="9"/>
                                </a:lnTo>
                                <a:lnTo>
                                  <a:pt x="800" y="9"/>
                                </a:lnTo>
                                <a:lnTo>
                                  <a:pt x="815" y="9"/>
                                </a:lnTo>
                                <a:lnTo>
                                  <a:pt x="823" y="9"/>
                                </a:lnTo>
                                <a:lnTo>
                                  <a:pt x="830" y="9"/>
                                </a:lnTo>
                                <a:lnTo>
                                  <a:pt x="838" y="9"/>
                                </a:lnTo>
                                <a:lnTo>
                                  <a:pt x="846" y="9"/>
                                </a:lnTo>
                                <a:lnTo>
                                  <a:pt x="853" y="9"/>
                                </a:lnTo>
                                <a:lnTo>
                                  <a:pt x="861" y="9"/>
                                </a:lnTo>
                                <a:lnTo>
                                  <a:pt x="868" y="9"/>
                                </a:lnTo>
                                <a:lnTo>
                                  <a:pt x="876" y="9"/>
                                </a:lnTo>
                                <a:lnTo>
                                  <a:pt x="883" y="9"/>
                                </a:lnTo>
                                <a:lnTo>
                                  <a:pt x="891" y="9"/>
                                </a:lnTo>
                                <a:lnTo>
                                  <a:pt x="898" y="9"/>
                                </a:lnTo>
                                <a:lnTo>
                                  <a:pt x="914" y="9"/>
                                </a:lnTo>
                                <a:lnTo>
                                  <a:pt x="921" y="9"/>
                                </a:lnTo>
                                <a:lnTo>
                                  <a:pt x="929" y="9"/>
                                </a:lnTo>
                                <a:lnTo>
                                  <a:pt x="936" y="9"/>
                                </a:lnTo>
                                <a:lnTo>
                                  <a:pt x="944" y="9"/>
                                </a:lnTo>
                                <a:lnTo>
                                  <a:pt x="951" y="9"/>
                                </a:lnTo>
                                <a:lnTo>
                                  <a:pt x="959" y="9"/>
                                </a:lnTo>
                                <a:lnTo>
                                  <a:pt x="966" y="9"/>
                                </a:lnTo>
                                <a:lnTo>
                                  <a:pt x="974" y="0"/>
                                </a:lnTo>
                                <a:lnTo>
                                  <a:pt x="981" y="0"/>
                                </a:lnTo>
                                <a:lnTo>
                                  <a:pt x="989" y="0"/>
                                </a:lnTo>
                                <a:lnTo>
                                  <a:pt x="997" y="0"/>
                                </a:lnTo>
                                <a:lnTo>
                                  <a:pt x="1012" y="0"/>
                                </a:lnTo>
                                <a:lnTo>
                                  <a:pt x="1019" y="0"/>
                                </a:lnTo>
                                <a:lnTo>
                                  <a:pt x="1027" y="0"/>
                                </a:lnTo>
                                <a:lnTo>
                                  <a:pt x="1034" y="0"/>
                                </a:lnTo>
                                <a:lnTo>
                                  <a:pt x="1042" y="0"/>
                                </a:lnTo>
                              </a:path>
                            </a:pathLst>
                          </a:custGeom>
                          <a:noFill/>
                          <a:ln w="0">
                            <a:solidFill>
                              <a:srgbClr val="000000"/>
                            </a:solidFill>
                            <a:prstDash val="sys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1" name="Freeform 83"/>
                        <wps:cNvSpPr>
                          <a:spLocks/>
                        </wps:cNvSpPr>
                        <wps:spPr bwMode="auto">
                          <a:xfrm>
                            <a:off x="2331085" y="347345"/>
                            <a:ext cx="100965" cy="635"/>
                          </a:xfrm>
                          <a:custGeom>
                            <a:avLst/>
                            <a:gdLst>
                              <a:gd name="T0" fmla="*/ 0 w 159"/>
                              <a:gd name="T1" fmla="*/ 7 w 159"/>
                              <a:gd name="T2" fmla="*/ 15 w 159"/>
                              <a:gd name="T3" fmla="*/ 23 w 159"/>
                              <a:gd name="T4" fmla="*/ 30 w 159"/>
                              <a:gd name="T5" fmla="*/ 38 w 159"/>
                              <a:gd name="T6" fmla="*/ 45 w 159"/>
                              <a:gd name="T7" fmla="*/ 53 w 159"/>
                              <a:gd name="T8" fmla="*/ 68 w 159"/>
                              <a:gd name="T9" fmla="*/ 75 w 159"/>
                              <a:gd name="T10" fmla="*/ 83 w 159"/>
                              <a:gd name="T11" fmla="*/ 91 w 159"/>
                              <a:gd name="T12" fmla="*/ 98 w 159"/>
                              <a:gd name="T13" fmla="*/ 106 w 159"/>
                              <a:gd name="T14" fmla="*/ 113 w 159"/>
                              <a:gd name="T15" fmla="*/ 121 w 159"/>
                              <a:gd name="T16" fmla="*/ 128 w 159"/>
                              <a:gd name="T17" fmla="*/ 136 w 159"/>
                              <a:gd name="T18" fmla="*/ 143 w 159"/>
                              <a:gd name="T19" fmla="*/ 159 w 159"/>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 ang="0">
                                <a:pos x="T10" y="0"/>
                              </a:cxn>
                              <a:cxn ang="0">
                                <a:pos x="T11" y="0"/>
                              </a:cxn>
                              <a:cxn ang="0">
                                <a:pos x="T12" y="0"/>
                              </a:cxn>
                              <a:cxn ang="0">
                                <a:pos x="T13" y="0"/>
                              </a:cxn>
                              <a:cxn ang="0">
                                <a:pos x="T14" y="0"/>
                              </a:cxn>
                              <a:cxn ang="0">
                                <a:pos x="T15" y="0"/>
                              </a:cxn>
                              <a:cxn ang="0">
                                <a:pos x="T16" y="0"/>
                              </a:cxn>
                              <a:cxn ang="0">
                                <a:pos x="T17" y="0"/>
                              </a:cxn>
                              <a:cxn ang="0">
                                <a:pos x="T18" y="0"/>
                              </a:cxn>
                              <a:cxn ang="0">
                                <a:pos x="T19" y="0"/>
                              </a:cxn>
                            </a:cxnLst>
                            <a:rect l="0" t="0" r="r" b="b"/>
                            <a:pathLst>
                              <a:path w="159">
                                <a:moveTo>
                                  <a:pt x="0" y="0"/>
                                </a:moveTo>
                                <a:lnTo>
                                  <a:pt x="7" y="0"/>
                                </a:lnTo>
                                <a:lnTo>
                                  <a:pt x="15" y="0"/>
                                </a:lnTo>
                                <a:lnTo>
                                  <a:pt x="23" y="0"/>
                                </a:lnTo>
                                <a:lnTo>
                                  <a:pt x="30" y="0"/>
                                </a:lnTo>
                                <a:lnTo>
                                  <a:pt x="38" y="0"/>
                                </a:lnTo>
                                <a:lnTo>
                                  <a:pt x="45" y="0"/>
                                </a:lnTo>
                                <a:lnTo>
                                  <a:pt x="53" y="0"/>
                                </a:lnTo>
                                <a:lnTo>
                                  <a:pt x="68" y="0"/>
                                </a:lnTo>
                                <a:lnTo>
                                  <a:pt x="75" y="0"/>
                                </a:lnTo>
                                <a:lnTo>
                                  <a:pt x="83" y="0"/>
                                </a:lnTo>
                                <a:lnTo>
                                  <a:pt x="91" y="0"/>
                                </a:lnTo>
                                <a:lnTo>
                                  <a:pt x="98" y="0"/>
                                </a:lnTo>
                                <a:lnTo>
                                  <a:pt x="106" y="0"/>
                                </a:lnTo>
                                <a:lnTo>
                                  <a:pt x="113" y="0"/>
                                </a:lnTo>
                                <a:lnTo>
                                  <a:pt x="121" y="0"/>
                                </a:lnTo>
                                <a:lnTo>
                                  <a:pt x="128" y="0"/>
                                </a:lnTo>
                                <a:lnTo>
                                  <a:pt x="136" y="0"/>
                                </a:lnTo>
                                <a:lnTo>
                                  <a:pt x="143" y="0"/>
                                </a:lnTo>
                                <a:lnTo>
                                  <a:pt x="159" y="0"/>
                                </a:lnTo>
                              </a:path>
                            </a:pathLst>
                          </a:custGeom>
                          <a:noFill/>
                          <a:ln w="0">
                            <a:solidFill>
                              <a:srgbClr val="000000"/>
                            </a:solidFill>
                            <a:prstDash val="sys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2" name="Rectangle 84"/>
                        <wps:cNvSpPr>
                          <a:spLocks noChangeArrowheads="1"/>
                        </wps:cNvSpPr>
                        <wps:spPr bwMode="auto">
                          <a:xfrm>
                            <a:off x="1083945" y="2138680"/>
                            <a:ext cx="737235" cy="227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826" w:rsidRDefault="00604826" w:rsidP="00604826">
                              <w:r>
                                <w:rPr>
                                  <w:rFonts w:ascii="Helvetica" w:hAnsi="Helvetica" w:cs="Helvetica"/>
                                  <w:color w:val="000000"/>
                                  <w:sz w:val="12"/>
                                  <w:szCs w:val="12"/>
                                </w:rPr>
                                <w:t>excitation current (pu)</w:t>
                              </w:r>
                            </w:p>
                          </w:txbxContent>
                        </wps:txbx>
                        <wps:bodyPr rot="0" vert="horz" wrap="none" lIns="0" tIns="0" rIns="0" bIns="0" anchor="t" anchorCtr="0" upright="1">
                          <a:spAutoFit/>
                        </wps:bodyPr>
                      </wps:wsp>
                      <wps:wsp>
                        <wps:cNvPr id="163" name="Rectangle 85"/>
                        <wps:cNvSpPr>
                          <a:spLocks noChangeArrowheads="1"/>
                        </wps:cNvSpPr>
                        <wps:spPr bwMode="auto">
                          <a:xfrm rot="16200000">
                            <a:off x="211455" y="474345"/>
                            <a:ext cx="309245" cy="732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826" w:rsidRDefault="00604826" w:rsidP="00604826">
                              <w:r>
                                <w:rPr>
                                  <w:rFonts w:ascii="Helvetica" w:hAnsi="Helvetica" w:cs="Helvetica"/>
                                  <w:color w:val="000000"/>
                                  <w:sz w:val="12"/>
                                  <w:szCs w:val="12"/>
                                </w:rPr>
                                <w:t>excitation flux (pu)</w:t>
                              </w:r>
                            </w:p>
                          </w:txbxContent>
                        </wps:txbx>
                        <wps:bodyPr rot="0" vert="horz" wrap="square" lIns="0" tIns="0" rIns="0" bIns="0" anchor="t" anchorCtr="0" upright="1">
                          <a:noAutofit/>
                        </wps:bodyPr>
                      </wps:wsp>
                      <wps:wsp>
                        <wps:cNvPr id="164" name="Freeform 86"/>
                        <wps:cNvSpPr>
                          <a:spLocks/>
                        </wps:cNvSpPr>
                        <wps:spPr bwMode="auto">
                          <a:xfrm>
                            <a:off x="349885" y="1828800"/>
                            <a:ext cx="657225" cy="38100"/>
                          </a:xfrm>
                          <a:custGeom>
                            <a:avLst/>
                            <a:gdLst>
                              <a:gd name="T0" fmla="*/ 15 w 1035"/>
                              <a:gd name="T1" fmla="*/ 52 h 60"/>
                              <a:gd name="T2" fmla="*/ 38 w 1035"/>
                              <a:gd name="T3" fmla="*/ 52 h 60"/>
                              <a:gd name="T4" fmla="*/ 61 w 1035"/>
                              <a:gd name="T5" fmla="*/ 52 h 60"/>
                              <a:gd name="T6" fmla="*/ 83 w 1035"/>
                              <a:gd name="T7" fmla="*/ 52 h 60"/>
                              <a:gd name="T8" fmla="*/ 114 w 1035"/>
                              <a:gd name="T9" fmla="*/ 52 h 60"/>
                              <a:gd name="T10" fmla="*/ 136 w 1035"/>
                              <a:gd name="T11" fmla="*/ 52 h 60"/>
                              <a:gd name="T12" fmla="*/ 159 w 1035"/>
                              <a:gd name="T13" fmla="*/ 52 h 60"/>
                              <a:gd name="T14" fmla="*/ 182 w 1035"/>
                              <a:gd name="T15" fmla="*/ 52 h 60"/>
                              <a:gd name="T16" fmla="*/ 212 w 1035"/>
                              <a:gd name="T17" fmla="*/ 52 h 60"/>
                              <a:gd name="T18" fmla="*/ 235 w 1035"/>
                              <a:gd name="T19" fmla="*/ 52 h 60"/>
                              <a:gd name="T20" fmla="*/ 257 w 1035"/>
                              <a:gd name="T21" fmla="*/ 52 h 60"/>
                              <a:gd name="T22" fmla="*/ 280 w 1035"/>
                              <a:gd name="T23" fmla="*/ 43 h 60"/>
                              <a:gd name="T24" fmla="*/ 310 w 1035"/>
                              <a:gd name="T25" fmla="*/ 43 h 60"/>
                              <a:gd name="T26" fmla="*/ 333 w 1035"/>
                              <a:gd name="T27" fmla="*/ 43 h 60"/>
                              <a:gd name="T28" fmla="*/ 355 w 1035"/>
                              <a:gd name="T29" fmla="*/ 43 h 60"/>
                              <a:gd name="T30" fmla="*/ 378 w 1035"/>
                              <a:gd name="T31" fmla="*/ 43 h 60"/>
                              <a:gd name="T32" fmla="*/ 408 w 1035"/>
                              <a:gd name="T33" fmla="*/ 43 h 60"/>
                              <a:gd name="T34" fmla="*/ 431 w 1035"/>
                              <a:gd name="T35" fmla="*/ 43 h 60"/>
                              <a:gd name="T36" fmla="*/ 454 w 1035"/>
                              <a:gd name="T37" fmla="*/ 43 h 60"/>
                              <a:gd name="T38" fmla="*/ 484 w 1035"/>
                              <a:gd name="T39" fmla="*/ 35 h 60"/>
                              <a:gd name="T40" fmla="*/ 506 w 1035"/>
                              <a:gd name="T41" fmla="*/ 35 h 60"/>
                              <a:gd name="T42" fmla="*/ 529 w 1035"/>
                              <a:gd name="T43" fmla="*/ 35 h 60"/>
                              <a:gd name="T44" fmla="*/ 552 w 1035"/>
                              <a:gd name="T45" fmla="*/ 35 h 60"/>
                              <a:gd name="T46" fmla="*/ 582 w 1035"/>
                              <a:gd name="T47" fmla="*/ 35 h 60"/>
                              <a:gd name="T48" fmla="*/ 605 w 1035"/>
                              <a:gd name="T49" fmla="*/ 35 h 60"/>
                              <a:gd name="T50" fmla="*/ 627 w 1035"/>
                              <a:gd name="T51" fmla="*/ 35 h 60"/>
                              <a:gd name="T52" fmla="*/ 650 w 1035"/>
                              <a:gd name="T53" fmla="*/ 26 h 60"/>
                              <a:gd name="T54" fmla="*/ 680 w 1035"/>
                              <a:gd name="T55" fmla="*/ 26 h 60"/>
                              <a:gd name="T56" fmla="*/ 703 w 1035"/>
                              <a:gd name="T57" fmla="*/ 26 h 60"/>
                              <a:gd name="T58" fmla="*/ 726 w 1035"/>
                              <a:gd name="T59" fmla="*/ 26 h 60"/>
                              <a:gd name="T60" fmla="*/ 748 w 1035"/>
                              <a:gd name="T61" fmla="*/ 26 h 60"/>
                              <a:gd name="T62" fmla="*/ 778 w 1035"/>
                              <a:gd name="T63" fmla="*/ 17 h 60"/>
                              <a:gd name="T64" fmla="*/ 801 w 1035"/>
                              <a:gd name="T65" fmla="*/ 17 h 60"/>
                              <a:gd name="T66" fmla="*/ 824 w 1035"/>
                              <a:gd name="T67" fmla="*/ 17 h 60"/>
                              <a:gd name="T68" fmla="*/ 846 w 1035"/>
                              <a:gd name="T69" fmla="*/ 17 h 60"/>
                              <a:gd name="T70" fmla="*/ 877 w 1035"/>
                              <a:gd name="T71" fmla="*/ 17 h 60"/>
                              <a:gd name="T72" fmla="*/ 899 w 1035"/>
                              <a:gd name="T73" fmla="*/ 9 h 60"/>
                              <a:gd name="T74" fmla="*/ 922 w 1035"/>
                              <a:gd name="T75" fmla="*/ 9 h 60"/>
                              <a:gd name="T76" fmla="*/ 945 w 1035"/>
                              <a:gd name="T77" fmla="*/ 9 h 60"/>
                              <a:gd name="T78" fmla="*/ 975 w 1035"/>
                              <a:gd name="T79" fmla="*/ 9 h 60"/>
                              <a:gd name="T80" fmla="*/ 997 w 1035"/>
                              <a:gd name="T81" fmla="*/ 0 h 60"/>
                              <a:gd name="T82" fmla="*/ 1020 w 1035"/>
                              <a:gd name="T83" fmla="*/ 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035" h="60">
                                <a:moveTo>
                                  <a:pt x="0" y="60"/>
                                </a:moveTo>
                                <a:lnTo>
                                  <a:pt x="8" y="60"/>
                                </a:lnTo>
                                <a:lnTo>
                                  <a:pt x="15" y="52"/>
                                </a:lnTo>
                                <a:lnTo>
                                  <a:pt x="23" y="52"/>
                                </a:lnTo>
                                <a:lnTo>
                                  <a:pt x="31" y="52"/>
                                </a:lnTo>
                                <a:lnTo>
                                  <a:pt x="38" y="52"/>
                                </a:lnTo>
                                <a:lnTo>
                                  <a:pt x="46" y="52"/>
                                </a:lnTo>
                                <a:lnTo>
                                  <a:pt x="53" y="52"/>
                                </a:lnTo>
                                <a:lnTo>
                                  <a:pt x="61" y="52"/>
                                </a:lnTo>
                                <a:lnTo>
                                  <a:pt x="68" y="52"/>
                                </a:lnTo>
                                <a:lnTo>
                                  <a:pt x="76" y="52"/>
                                </a:lnTo>
                                <a:lnTo>
                                  <a:pt x="83" y="52"/>
                                </a:lnTo>
                                <a:lnTo>
                                  <a:pt x="99" y="52"/>
                                </a:lnTo>
                                <a:lnTo>
                                  <a:pt x="106" y="52"/>
                                </a:lnTo>
                                <a:lnTo>
                                  <a:pt x="114" y="52"/>
                                </a:lnTo>
                                <a:lnTo>
                                  <a:pt x="121" y="52"/>
                                </a:lnTo>
                                <a:lnTo>
                                  <a:pt x="129" y="52"/>
                                </a:lnTo>
                                <a:lnTo>
                                  <a:pt x="136" y="52"/>
                                </a:lnTo>
                                <a:lnTo>
                                  <a:pt x="144" y="52"/>
                                </a:lnTo>
                                <a:lnTo>
                                  <a:pt x="151" y="52"/>
                                </a:lnTo>
                                <a:lnTo>
                                  <a:pt x="159" y="52"/>
                                </a:lnTo>
                                <a:lnTo>
                                  <a:pt x="167" y="52"/>
                                </a:lnTo>
                                <a:lnTo>
                                  <a:pt x="174" y="52"/>
                                </a:lnTo>
                                <a:lnTo>
                                  <a:pt x="182" y="52"/>
                                </a:lnTo>
                                <a:lnTo>
                                  <a:pt x="197" y="52"/>
                                </a:lnTo>
                                <a:lnTo>
                                  <a:pt x="204" y="52"/>
                                </a:lnTo>
                                <a:lnTo>
                                  <a:pt x="212" y="52"/>
                                </a:lnTo>
                                <a:lnTo>
                                  <a:pt x="219" y="52"/>
                                </a:lnTo>
                                <a:lnTo>
                                  <a:pt x="227" y="52"/>
                                </a:lnTo>
                                <a:lnTo>
                                  <a:pt x="235" y="52"/>
                                </a:lnTo>
                                <a:lnTo>
                                  <a:pt x="242" y="52"/>
                                </a:lnTo>
                                <a:lnTo>
                                  <a:pt x="250" y="52"/>
                                </a:lnTo>
                                <a:lnTo>
                                  <a:pt x="257" y="52"/>
                                </a:lnTo>
                                <a:lnTo>
                                  <a:pt x="265" y="52"/>
                                </a:lnTo>
                                <a:lnTo>
                                  <a:pt x="272" y="43"/>
                                </a:lnTo>
                                <a:lnTo>
                                  <a:pt x="280" y="43"/>
                                </a:lnTo>
                                <a:lnTo>
                                  <a:pt x="295" y="43"/>
                                </a:lnTo>
                                <a:lnTo>
                                  <a:pt x="303" y="43"/>
                                </a:lnTo>
                                <a:lnTo>
                                  <a:pt x="310" y="43"/>
                                </a:lnTo>
                                <a:lnTo>
                                  <a:pt x="318" y="43"/>
                                </a:lnTo>
                                <a:lnTo>
                                  <a:pt x="325" y="43"/>
                                </a:lnTo>
                                <a:lnTo>
                                  <a:pt x="333" y="43"/>
                                </a:lnTo>
                                <a:lnTo>
                                  <a:pt x="340" y="43"/>
                                </a:lnTo>
                                <a:lnTo>
                                  <a:pt x="348" y="43"/>
                                </a:lnTo>
                                <a:lnTo>
                                  <a:pt x="355" y="43"/>
                                </a:lnTo>
                                <a:lnTo>
                                  <a:pt x="363" y="43"/>
                                </a:lnTo>
                                <a:lnTo>
                                  <a:pt x="371" y="43"/>
                                </a:lnTo>
                                <a:lnTo>
                                  <a:pt x="378" y="43"/>
                                </a:lnTo>
                                <a:lnTo>
                                  <a:pt x="393" y="43"/>
                                </a:lnTo>
                                <a:lnTo>
                                  <a:pt x="401" y="43"/>
                                </a:lnTo>
                                <a:lnTo>
                                  <a:pt x="408" y="43"/>
                                </a:lnTo>
                                <a:lnTo>
                                  <a:pt x="416" y="43"/>
                                </a:lnTo>
                                <a:lnTo>
                                  <a:pt x="423" y="43"/>
                                </a:lnTo>
                                <a:lnTo>
                                  <a:pt x="431" y="43"/>
                                </a:lnTo>
                                <a:lnTo>
                                  <a:pt x="438" y="43"/>
                                </a:lnTo>
                                <a:lnTo>
                                  <a:pt x="446" y="43"/>
                                </a:lnTo>
                                <a:lnTo>
                                  <a:pt x="454" y="43"/>
                                </a:lnTo>
                                <a:lnTo>
                                  <a:pt x="461" y="43"/>
                                </a:lnTo>
                                <a:lnTo>
                                  <a:pt x="469" y="43"/>
                                </a:lnTo>
                                <a:lnTo>
                                  <a:pt x="484" y="35"/>
                                </a:lnTo>
                                <a:lnTo>
                                  <a:pt x="491" y="35"/>
                                </a:lnTo>
                                <a:lnTo>
                                  <a:pt x="499" y="35"/>
                                </a:lnTo>
                                <a:lnTo>
                                  <a:pt x="506" y="35"/>
                                </a:lnTo>
                                <a:lnTo>
                                  <a:pt x="514" y="35"/>
                                </a:lnTo>
                                <a:lnTo>
                                  <a:pt x="522" y="35"/>
                                </a:lnTo>
                                <a:lnTo>
                                  <a:pt x="529" y="35"/>
                                </a:lnTo>
                                <a:lnTo>
                                  <a:pt x="537" y="35"/>
                                </a:lnTo>
                                <a:lnTo>
                                  <a:pt x="544" y="35"/>
                                </a:lnTo>
                                <a:lnTo>
                                  <a:pt x="552" y="35"/>
                                </a:lnTo>
                                <a:lnTo>
                                  <a:pt x="559" y="35"/>
                                </a:lnTo>
                                <a:lnTo>
                                  <a:pt x="567" y="35"/>
                                </a:lnTo>
                                <a:lnTo>
                                  <a:pt x="582" y="35"/>
                                </a:lnTo>
                                <a:lnTo>
                                  <a:pt x="590" y="35"/>
                                </a:lnTo>
                                <a:lnTo>
                                  <a:pt x="597" y="35"/>
                                </a:lnTo>
                                <a:lnTo>
                                  <a:pt x="605" y="35"/>
                                </a:lnTo>
                                <a:lnTo>
                                  <a:pt x="612" y="35"/>
                                </a:lnTo>
                                <a:lnTo>
                                  <a:pt x="620" y="35"/>
                                </a:lnTo>
                                <a:lnTo>
                                  <a:pt x="627" y="35"/>
                                </a:lnTo>
                                <a:lnTo>
                                  <a:pt x="635" y="35"/>
                                </a:lnTo>
                                <a:lnTo>
                                  <a:pt x="642" y="26"/>
                                </a:lnTo>
                                <a:lnTo>
                                  <a:pt x="650" y="26"/>
                                </a:lnTo>
                                <a:lnTo>
                                  <a:pt x="658" y="26"/>
                                </a:lnTo>
                                <a:lnTo>
                                  <a:pt x="665" y="26"/>
                                </a:lnTo>
                                <a:lnTo>
                                  <a:pt x="680" y="26"/>
                                </a:lnTo>
                                <a:lnTo>
                                  <a:pt x="688" y="26"/>
                                </a:lnTo>
                                <a:lnTo>
                                  <a:pt x="695" y="26"/>
                                </a:lnTo>
                                <a:lnTo>
                                  <a:pt x="703" y="26"/>
                                </a:lnTo>
                                <a:lnTo>
                                  <a:pt x="710" y="26"/>
                                </a:lnTo>
                                <a:lnTo>
                                  <a:pt x="718" y="26"/>
                                </a:lnTo>
                                <a:lnTo>
                                  <a:pt x="726" y="26"/>
                                </a:lnTo>
                                <a:lnTo>
                                  <a:pt x="733" y="26"/>
                                </a:lnTo>
                                <a:lnTo>
                                  <a:pt x="741" y="26"/>
                                </a:lnTo>
                                <a:lnTo>
                                  <a:pt x="748" y="26"/>
                                </a:lnTo>
                                <a:lnTo>
                                  <a:pt x="756" y="26"/>
                                </a:lnTo>
                                <a:lnTo>
                                  <a:pt x="763" y="26"/>
                                </a:lnTo>
                                <a:lnTo>
                                  <a:pt x="778" y="17"/>
                                </a:lnTo>
                                <a:lnTo>
                                  <a:pt x="786" y="17"/>
                                </a:lnTo>
                                <a:lnTo>
                                  <a:pt x="793" y="17"/>
                                </a:lnTo>
                                <a:lnTo>
                                  <a:pt x="801" y="17"/>
                                </a:lnTo>
                                <a:lnTo>
                                  <a:pt x="809" y="17"/>
                                </a:lnTo>
                                <a:lnTo>
                                  <a:pt x="816" y="17"/>
                                </a:lnTo>
                                <a:lnTo>
                                  <a:pt x="824" y="17"/>
                                </a:lnTo>
                                <a:lnTo>
                                  <a:pt x="831" y="17"/>
                                </a:lnTo>
                                <a:lnTo>
                                  <a:pt x="839" y="17"/>
                                </a:lnTo>
                                <a:lnTo>
                                  <a:pt x="846" y="17"/>
                                </a:lnTo>
                                <a:lnTo>
                                  <a:pt x="854" y="17"/>
                                </a:lnTo>
                                <a:lnTo>
                                  <a:pt x="869" y="17"/>
                                </a:lnTo>
                                <a:lnTo>
                                  <a:pt x="877" y="17"/>
                                </a:lnTo>
                                <a:lnTo>
                                  <a:pt x="884" y="17"/>
                                </a:lnTo>
                                <a:lnTo>
                                  <a:pt x="892" y="9"/>
                                </a:lnTo>
                                <a:lnTo>
                                  <a:pt x="899" y="9"/>
                                </a:lnTo>
                                <a:lnTo>
                                  <a:pt x="907" y="9"/>
                                </a:lnTo>
                                <a:lnTo>
                                  <a:pt x="914" y="9"/>
                                </a:lnTo>
                                <a:lnTo>
                                  <a:pt x="922" y="9"/>
                                </a:lnTo>
                                <a:lnTo>
                                  <a:pt x="929" y="9"/>
                                </a:lnTo>
                                <a:lnTo>
                                  <a:pt x="937" y="9"/>
                                </a:lnTo>
                                <a:lnTo>
                                  <a:pt x="945" y="9"/>
                                </a:lnTo>
                                <a:lnTo>
                                  <a:pt x="952" y="9"/>
                                </a:lnTo>
                                <a:lnTo>
                                  <a:pt x="967" y="9"/>
                                </a:lnTo>
                                <a:lnTo>
                                  <a:pt x="975" y="9"/>
                                </a:lnTo>
                                <a:lnTo>
                                  <a:pt x="982" y="0"/>
                                </a:lnTo>
                                <a:lnTo>
                                  <a:pt x="990" y="0"/>
                                </a:lnTo>
                                <a:lnTo>
                                  <a:pt x="997" y="0"/>
                                </a:lnTo>
                                <a:lnTo>
                                  <a:pt x="1005" y="0"/>
                                </a:lnTo>
                                <a:lnTo>
                                  <a:pt x="1013" y="0"/>
                                </a:lnTo>
                                <a:lnTo>
                                  <a:pt x="1020" y="0"/>
                                </a:lnTo>
                                <a:lnTo>
                                  <a:pt x="1028" y="0"/>
                                </a:lnTo>
                                <a:lnTo>
                                  <a:pt x="1035" y="0"/>
                                </a:lnTo>
                              </a:path>
                            </a:pathLst>
                          </a:custGeom>
                          <a:noFill/>
                          <a:ln w="0">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5" name="Freeform 87"/>
                        <wps:cNvSpPr>
                          <a:spLocks/>
                        </wps:cNvSpPr>
                        <wps:spPr bwMode="auto">
                          <a:xfrm>
                            <a:off x="1007110" y="461010"/>
                            <a:ext cx="662305" cy="1367790"/>
                          </a:xfrm>
                          <a:custGeom>
                            <a:avLst/>
                            <a:gdLst>
                              <a:gd name="T0" fmla="*/ 15 w 1043"/>
                              <a:gd name="T1" fmla="*/ 2146 h 2154"/>
                              <a:gd name="T2" fmla="*/ 46 w 1043"/>
                              <a:gd name="T3" fmla="*/ 2146 h 2154"/>
                              <a:gd name="T4" fmla="*/ 68 w 1043"/>
                              <a:gd name="T5" fmla="*/ 2146 h 2154"/>
                              <a:gd name="T6" fmla="*/ 91 w 1043"/>
                              <a:gd name="T7" fmla="*/ 2137 h 2154"/>
                              <a:gd name="T8" fmla="*/ 113 w 1043"/>
                              <a:gd name="T9" fmla="*/ 2137 h 2154"/>
                              <a:gd name="T10" fmla="*/ 144 w 1043"/>
                              <a:gd name="T11" fmla="*/ 2129 h 2154"/>
                              <a:gd name="T12" fmla="*/ 166 w 1043"/>
                              <a:gd name="T13" fmla="*/ 2129 h 2154"/>
                              <a:gd name="T14" fmla="*/ 189 w 1043"/>
                              <a:gd name="T15" fmla="*/ 2120 h 2154"/>
                              <a:gd name="T16" fmla="*/ 219 w 1043"/>
                              <a:gd name="T17" fmla="*/ 2120 h 2154"/>
                              <a:gd name="T18" fmla="*/ 242 w 1043"/>
                              <a:gd name="T19" fmla="*/ 2112 h 2154"/>
                              <a:gd name="T20" fmla="*/ 265 w 1043"/>
                              <a:gd name="T21" fmla="*/ 2103 h 2154"/>
                              <a:gd name="T22" fmla="*/ 287 w 1043"/>
                              <a:gd name="T23" fmla="*/ 2103 h 2154"/>
                              <a:gd name="T24" fmla="*/ 317 w 1043"/>
                              <a:gd name="T25" fmla="*/ 2095 h 2154"/>
                              <a:gd name="T26" fmla="*/ 340 w 1043"/>
                              <a:gd name="T27" fmla="*/ 2086 h 2154"/>
                              <a:gd name="T28" fmla="*/ 363 w 1043"/>
                              <a:gd name="T29" fmla="*/ 2077 h 2154"/>
                              <a:gd name="T30" fmla="*/ 385 w 1043"/>
                              <a:gd name="T31" fmla="*/ 2060 h 2154"/>
                              <a:gd name="T32" fmla="*/ 416 w 1043"/>
                              <a:gd name="T33" fmla="*/ 2052 h 2154"/>
                              <a:gd name="T34" fmla="*/ 438 w 1043"/>
                              <a:gd name="T35" fmla="*/ 2043 h 2154"/>
                              <a:gd name="T36" fmla="*/ 461 w 1043"/>
                              <a:gd name="T37" fmla="*/ 2026 h 2154"/>
                              <a:gd name="T38" fmla="*/ 484 w 1043"/>
                              <a:gd name="T39" fmla="*/ 2009 h 2154"/>
                              <a:gd name="T40" fmla="*/ 514 w 1043"/>
                              <a:gd name="T41" fmla="*/ 1983 h 2154"/>
                              <a:gd name="T42" fmla="*/ 536 w 1043"/>
                              <a:gd name="T43" fmla="*/ 1966 h 2154"/>
                              <a:gd name="T44" fmla="*/ 559 w 1043"/>
                              <a:gd name="T45" fmla="*/ 1932 h 2154"/>
                              <a:gd name="T46" fmla="*/ 582 w 1043"/>
                              <a:gd name="T47" fmla="*/ 1898 h 2154"/>
                              <a:gd name="T48" fmla="*/ 612 w 1043"/>
                              <a:gd name="T49" fmla="*/ 1855 h 2154"/>
                              <a:gd name="T50" fmla="*/ 635 w 1043"/>
                              <a:gd name="T51" fmla="*/ 1795 h 2154"/>
                              <a:gd name="T52" fmla="*/ 657 w 1043"/>
                              <a:gd name="T53" fmla="*/ 1718 h 2154"/>
                              <a:gd name="T54" fmla="*/ 680 w 1043"/>
                              <a:gd name="T55" fmla="*/ 1616 h 2154"/>
                              <a:gd name="T56" fmla="*/ 710 w 1043"/>
                              <a:gd name="T57" fmla="*/ 1479 h 2154"/>
                              <a:gd name="T58" fmla="*/ 733 w 1043"/>
                              <a:gd name="T59" fmla="*/ 1300 h 2154"/>
                              <a:gd name="T60" fmla="*/ 756 w 1043"/>
                              <a:gd name="T61" fmla="*/ 1077 h 2154"/>
                              <a:gd name="T62" fmla="*/ 778 w 1043"/>
                              <a:gd name="T63" fmla="*/ 847 h 2154"/>
                              <a:gd name="T64" fmla="*/ 808 w 1043"/>
                              <a:gd name="T65" fmla="*/ 642 h 2154"/>
                              <a:gd name="T66" fmla="*/ 831 w 1043"/>
                              <a:gd name="T67" fmla="*/ 479 h 2154"/>
                              <a:gd name="T68" fmla="*/ 854 w 1043"/>
                              <a:gd name="T69" fmla="*/ 351 h 2154"/>
                              <a:gd name="T70" fmla="*/ 876 w 1043"/>
                              <a:gd name="T71" fmla="*/ 257 h 2154"/>
                              <a:gd name="T72" fmla="*/ 907 w 1043"/>
                              <a:gd name="T73" fmla="*/ 189 h 2154"/>
                              <a:gd name="T74" fmla="*/ 929 w 1043"/>
                              <a:gd name="T75" fmla="*/ 137 h 2154"/>
                              <a:gd name="T76" fmla="*/ 952 w 1043"/>
                              <a:gd name="T77" fmla="*/ 95 h 2154"/>
                              <a:gd name="T78" fmla="*/ 975 w 1043"/>
                              <a:gd name="T79" fmla="*/ 60 h 2154"/>
                              <a:gd name="T80" fmla="*/ 1005 w 1043"/>
                              <a:gd name="T81" fmla="*/ 35 h 2154"/>
                              <a:gd name="T82" fmla="*/ 1027 w 1043"/>
                              <a:gd name="T83" fmla="*/ 9 h 2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043" h="2154">
                                <a:moveTo>
                                  <a:pt x="0" y="2154"/>
                                </a:moveTo>
                                <a:lnTo>
                                  <a:pt x="8" y="2154"/>
                                </a:lnTo>
                                <a:lnTo>
                                  <a:pt x="15" y="2146"/>
                                </a:lnTo>
                                <a:lnTo>
                                  <a:pt x="30" y="2146"/>
                                </a:lnTo>
                                <a:lnTo>
                                  <a:pt x="38" y="2146"/>
                                </a:lnTo>
                                <a:lnTo>
                                  <a:pt x="46" y="2146"/>
                                </a:lnTo>
                                <a:lnTo>
                                  <a:pt x="53" y="2146"/>
                                </a:lnTo>
                                <a:lnTo>
                                  <a:pt x="61" y="2146"/>
                                </a:lnTo>
                                <a:lnTo>
                                  <a:pt x="68" y="2146"/>
                                </a:lnTo>
                                <a:lnTo>
                                  <a:pt x="76" y="2146"/>
                                </a:lnTo>
                                <a:lnTo>
                                  <a:pt x="83" y="2137"/>
                                </a:lnTo>
                                <a:lnTo>
                                  <a:pt x="91" y="2137"/>
                                </a:lnTo>
                                <a:lnTo>
                                  <a:pt x="98" y="2137"/>
                                </a:lnTo>
                                <a:lnTo>
                                  <a:pt x="106" y="2137"/>
                                </a:lnTo>
                                <a:lnTo>
                                  <a:pt x="113" y="2137"/>
                                </a:lnTo>
                                <a:lnTo>
                                  <a:pt x="129" y="2137"/>
                                </a:lnTo>
                                <a:lnTo>
                                  <a:pt x="136" y="2137"/>
                                </a:lnTo>
                                <a:lnTo>
                                  <a:pt x="144" y="2129"/>
                                </a:lnTo>
                                <a:lnTo>
                                  <a:pt x="151" y="2129"/>
                                </a:lnTo>
                                <a:lnTo>
                                  <a:pt x="159" y="2129"/>
                                </a:lnTo>
                                <a:lnTo>
                                  <a:pt x="166" y="2129"/>
                                </a:lnTo>
                                <a:lnTo>
                                  <a:pt x="174" y="2129"/>
                                </a:lnTo>
                                <a:lnTo>
                                  <a:pt x="181" y="2120"/>
                                </a:lnTo>
                                <a:lnTo>
                                  <a:pt x="189" y="2120"/>
                                </a:lnTo>
                                <a:lnTo>
                                  <a:pt x="197" y="2120"/>
                                </a:lnTo>
                                <a:lnTo>
                                  <a:pt x="204" y="2120"/>
                                </a:lnTo>
                                <a:lnTo>
                                  <a:pt x="219" y="2120"/>
                                </a:lnTo>
                                <a:lnTo>
                                  <a:pt x="227" y="2112"/>
                                </a:lnTo>
                                <a:lnTo>
                                  <a:pt x="234" y="2112"/>
                                </a:lnTo>
                                <a:lnTo>
                                  <a:pt x="242" y="2112"/>
                                </a:lnTo>
                                <a:lnTo>
                                  <a:pt x="249" y="2112"/>
                                </a:lnTo>
                                <a:lnTo>
                                  <a:pt x="257" y="2112"/>
                                </a:lnTo>
                                <a:lnTo>
                                  <a:pt x="265" y="2103"/>
                                </a:lnTo>
                                <a:lnTo>
                                  <a:pt x="272" y="2103"/>
                                </a:lnTo>
                                <a:lnTo>
                                  <a:pt x="280" y="2103"/>
                                </a:lnTo>
                                <a:lnTo>
                                  <a:pt x="287" y="2103"/>
                                </a:lnTo>
                                <a:lnTo>
                                  <a:pt x="295" y="2095"/>
                                </a:lnTo>
                                <a:lnTo>
                                  <a:pt x="302" y="2095"/>
                                </a:lnTo>
                                <a:lnTo>
                                  <a:pt x="317" y="2095"/>
                                </a:lnTo>
                                <a:lnTo>
                                  <a:pt x="325" y="2086"/>
                                </a:lnTo>
                                <a:lnTo>
                                  <a:pt x="333" y="2086"/>
                                </a:lnTo>
                                <a:lnTo>
                                  <a:pt x="340" y="2086"/>
                                </a:lnTo>
                                <a:lnTo>
                                  <a:pt x="348" y="2077"/>
                                </a:lnTo>
                                <a:lnTo>
                                  <a:pt x="355" y="2077"/>
                                </a:lnTo>
                                <a:lnTo>
                                  <a:pt x="363" y="2077"/>
                                </a:lnTo>
                                <a:lnTo>
                                  <a:pt x="370" y="2069"/>
                                </a:lnTo>
                                <a:lnTo>
                                  <a:pt x="378" y="2069"/>
                                </a:lnTo>
                                <a:lnTo>
                                  <a:pt x="385" y="2060"/>
                                </a:lnTo>
                                <a:lnTo>
                                  <a:pt x="393" y="2060"/>
                                </a:lnTo>
                                <a:lnTo>
                                  <a:pt x="401" y="2060"/>
                                </a:lnTo>
                                <a:lnTo>
                                  <a:pt x="416" y="2052"/>
                                </a:lnTo>
                                <a:lnTo>
                                  <a:pt x="423" y="2052"/>
                                </a:lnTo>
                                <a:lnTo>
                                  <a:pt x="431" y="2043"/>
                                </a:lnTo>
                                <a:lnTo>
                                  <a:pt x="438" y="2043"/>
                                </a:lnTo>
                                <a:lnTo>
                                  <a:pt x="446" y="2035"/>
                                </a:lnTo>
                                <a:lnTo>
                                  <a:pt x="453" y="2026"/>
                                </a:lnTo>
                                <a:lnTo>
                                  <a:pt x="461" y="2026"/>
                                </a:lnTo>
                                <a:lnTo>
                                  <a:pt x="469" y="2018"/>
                                </a:lnTo>
                                <a:lnTo>
                                  <a:pt x="476" y="2018"/>
                                </a:lnTo>
                                <a:lnTo>
                                  <a:pt x="484" y="2009"/>
                                </a:lnTo>
                                <a:lnTo>
                                  <a:pt x="491" y="2000"/>
                                </a:lnTo>
                                <a:lnTo>
                                  <a:pt x="499" y="1992"/>
                                </a:lnTo>
                                <a:lnTo>
                                  <a:pt x="514" y="1983"/>
                                </a:lnTo>
                                <a:lnTo>
                                  <a:pt x="521" y="1983"/>
                                </a:lnTo>
                                <a:lnTo>
                                  <a:pt x="529" y="1975"/>
                                </a:lnTo>
                                <a:lnTo>
                                  <a:pt x="536" y="1966"/>
                                </a:lnTo>
                                <a:lnTo>
                                  <a:pt x="544" y="1949"/>
                                </a:lnTo>
                                <a:lnTo>
                                  <a:pt x="552" y="1941"/>
                                </a:lnTo>
                                <a:lnTo>
                                  <a:pt x="559" y="1932"/>
                                </a:lnTo>
                                <a:lnTo>
                                  <a:pt x="567" y="1924"/>
                                </a:lnTo>
                                <a:lnTo>
                                  <a:pt x="574" y="1906"/>
                                </a:lnTo>
                                <a:lnTo>
                                  <a:pt x="582" y="1898"/>
                                </a:lnTo>
                                <a:lnTo>
                                  <a:pt x="589" y="1881"/>
                                </a:lnTo>
                                <a:lnTo>
                                  <a:pt x="604" y="1864"/>
                                </a:lnTo>
                                <a:lnTo>
                                  <a:pt x="612" y="1855"/>
                                </a:lnTo>
                                <a:lnTo>
                                  <a:pt x="620" y="1830"/>
                                </a:lnTo>
                                <a:lnTo>
                                  <a:pt x="627" y="1812"/>
                                </a:lnTo>
                                <a:lnTo>
                                  <a:pt x="635" y="1795"/>
                                </a:lnTo>
                                <a:lnTo>
                                  <a:pt x="642" y="1770"/>
                                </a:lnTo>
                                <a:lnTo>
                                  <a:pt x="650" y="1744"/>
                                </a:lnTo>
                                <a:lnTo>
                                  <a:pt x="657" y="1718"/>
                                </a:lnTo>
                                <a:lnTo>
                                  <a:pt x="665" y="1684"/>
                                </a:lnTo>
                                <a:lnTo>
                                  <a:pt x="672" y="1650"/>
                                </a:lnTo>
                                <a:lnTo>
                                  <a:pt x="680" y="1616"/>
                                </a:lnTo>
                                <a:lnTo>
                                  <a:pt x="688" y="1573"/>
                                </a:lnTo>
                                <a:lnTo>
                                  <a:pt x="703" y="1530"/>
                                </a:lnTo>
                                <a:lnTo>
                                  <a:pt x="710" y="1479"/>
                                </a:lnTo>
                                <a:lnTo>
                                  <a:pt x="718" y="1428"/>
                                </a:lnTo>
                                <a:lnTo>
                                  <a:pt x="725" y="1368"/>
                                </a:lnTo>
                                <a:lnTo>
                                  <a:pt x="733" y="1300"/>
                                </a:lnTo>
                                <a:lnTo>
                                  <a:pt x="740" y="1231"/>
                                </a:lnTo>
                                <a:lnTo>
                                  <a:pt x="748" y="1154"/>
                                </a:lnTo>
                                <a:lnTo>
                                  <a:pt x="756" y="1077"/>
                                </a:lnTo>
                                <a:lnTo>
                                  <a:pt x="763" y="1000"/>
                                </a:lnTo>
                                <a:lnTo>
                                  <a:pt x="771" y="924"/>
                                </a:lnTo>
                                <a:lnTo>
                                  <a:pt x="778" y="847"/>
                                </a:lnTo>
                                <a:lnTo>
                                  <a:pt x="786" y="778"/>
                                </a:lnTo>
                                <a:lnTo>
                                  <a:pt x="801" y="710"/>
                                </a:lnTo>
                                <a:lnTo>
                                  <a:pt x="808" y="642"/>
                                </a:lnTo>
                                <a:lnTo>
                                  <a:pt x="816" y="582"/>
                                </a:lnTo>
                                <a:lnTo>
                                  <a:pt x="824" y="530"/>
                                </a:lnTo>
                                <a:lnTo>
                                  <a:pt x="831" y="479"/>
                                </a:lnTo>
                                <a:lnTo>
                                  <a:pt x="839" y="428"/>
                                </a:lnTo>
                                <a:lnTo>
                                  <a:pt x="846" y="394"/>
                                </a:lnTo>
                                <a:lnTo>
                                  <a:pt x="854" y="351"/>
                                </a:lnTo>
                                <a:lnTo>
                                  <a:pt x="861" y="317"/>
                                </a:lnTo>
                                <a:lnTo>
                                  <a:pt x="869" y="291"/>
                                </a:lnTo>
                                <a:lnTo>
                                  <a:pt x="876" y="257"/>
                                </a:lnTo>
                                <a:lnTo>
                                  <a:pt x="884" y="240"/>
                                </a:lnTo>
                                <a:lnTo>
                                  <a:pt x="899" y="214"/>
                                </a:lnTo>
                                <a:lnTo>
                                  <a:pt x="907" y="189"/>
                                </a:lnTo>
                                <a:lnTo>
                                  <a:pt x="914" y="171"/>
                                </a:lnTo>
                                <a:lnTo>
                                  <a:pt x="922" y="154"/>
                                </a:lnTo>
                                <a:lnTo>
                                  <a:pt x="929" y="137"/>
                                </a:lnTo>
                                <a:lnTo>
                                  <a:pt x="937" y="120"/>
                                </a:lnTo>
                                <a:lnTo>
                                  <a:pt x="944" y="112"/>
                                </a:lnTo>
                                <a:lnTo>
                                  <a:pt x="952" y="95"/>
                                </a:lnTo>
                                <a:lnTo>
                                  <a:pt x="959" y="86"/>
                                </a:lnTo>
                                <a:lnTo>
                                  <a:pt x="967" y="77"/>
                                </a:lnTo>
                                <a:lnTo>
                                  <a:pt x="975" y="60"/>
                                </a:lnTo>
                                <a:lnTo>
                                  <a:pt x="982" y="52"/>
                                </a:lnTo>
                                <a:lnTo>
                                  <a:pt x="997" y="43"/>
                                </a:lnTo>
                                <a:lnTo>
                                  <a:pt x="1005" y="35"/>
                                </a:lnTo>
                                <a:lnTo>
                                  <a:pt x="1012" y="26"/>
                                </a:lnTo>
                                <a:lnTo>
                                  <a:pt x="1020" y="18"/>
                                </a:lnTo>
                                <a:lnTo>
                                  <a:pt x="1027" y="9"/>
                                </a:lnTo>
                                <a:lnTo>
                                  <a:pt x="1035" y="9"/>
                                </a:lnTo>
                                <a:lnTo>
                                  <a:pt x="1043" y="0"/>
                                </a:lnTo>
                              </a:path>
                            </a:pathLst>
                          </a:custGeom>
                          <a:noFill/>
                          <a:ln w="0">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6" name="Freeform 88"/>
                        <wps:cNvSpPr>
                          <a:spLocks/>
                        </wps:cNvSpPr>
                        <wps:spPr bwMode="auto">
                          <a:xfrm>
                            <a:off x="1669415" y="341630"/>
                            <a:ext cx="661670" cy="119380"/>
                          </a:xfrm>
                          <a:custGeom>
                            <a:avLst/>
                            <a:gdLst>
                              <a:gd name="T0" fmla="*/ 15 w 1042"/>
                              <a:gd name="T1" fmla="*/ 171 h 188"/>
                              <a:gd name="T2" fmla="*/ 45 w 1042"/>
                              <a:gd name="T3" fmla="*/ 163 h 188"/>
                              <a:gd name="T4" fmla="*/ 68 w 1042"/>
                              <a:gd name="T5" fmla="*/ 146 h 188"/>
                              <a:gd name="T6" fmla="*/ 90 w 1042"/>
                              <a:gd name="T7" fmla="*/ 137 h 188"/>
                              <a:gd name="T8" fmla="*/ 113 w 1042"/>
                              <a:gd name="T9" fmla="*/ 120 h 188"/>
                              <a:gd name="T10" fmla="*/ 143 w 1042"/>
                              <a:gd name="T11" fmla="*/ 112 h 188"/>
                              <a:gd name="T12" fmla="*/ 166 w 1042"/>
                              <a:gd name="T13" fmla="*/ 103 h 188"/>
                              <a:gd name="T14" fmla="*/ 188 w 1042"/>
                              <a:gd name="T15" fmla="*/ 94 h 188"/>
                              <a:gd name="T16" fmla="*/ 211 w 1042"/>
                              <a:gd name="T17" fmla="*/ 94 h 188"/>
                              <a:gd name="T18" fmla="*/ 241 w 1042"/>
                              <a:gd name="T19" fmla="*/ 86 h 188"/>
                              <a:gd name="T20" fmla="*/ 264 w 1042"/>
                              <a:gd name="T21" fmla="*/ 77 h 188"/>
                              <a:gd name="T22" fmla="*/ 287 w 1042"/>
                              <a:gd name="T23" fmla="*/ 77 h 188"/>
                              <a:gd name="T24" fmla="*/ 309 w 1042"/>
                              <a:gd name="T25" fmla="*/ 69 h 188"/>
                              <a:gd name="T26" fmla="*/ 339 w 1042"/>
                              <a:gd name="T27" fmla="*/ 60 h 188"/>
                              <a:gd name="T28" fmla="*/ 362 w 1042"/>
                              <a:gd name="T29" fmla="*/ 60 h 188"/>
                              <a:gd name="T30" fmla="*/ 385 w 1042"/>
                              <a:gd name="T31" fmla="*/ 52 h 188"/>
                              <a:gd name="T32" fmla="*/ 407 w 1042"/>
                              <a:gd name="T33" fmla="*/ 52 h 188"/>
                              <a:gd name="T34" fmla="*/ 438 w 1042"/>
                              <a:gd name="T35" fmla="*/ 52 h 188"/>
                              <a:gd name="T36" fmla="*/ 460 w 1042"/>
                              <a:gd name="T37" fmla="*/ 43 h 188"/>
                              <a:gd name="T38" fmla="*/ 483 w 1042"/>
                              <a:gd name="T39" fmla="*/ 43 h 188"/>
                              <a:gd name="T40" fmla="*/ 506 w 1042"/>
                              <a:gd name="T41" fmla="*/ 43 h 188"/>
                              <a:gd name="T42" fmla="*/ 536 w 1042"/>
                              <a:gd name="T43" fmla="*/ 35 h 188"/>
                              <a:gd name="T44" fmla="*/ 558 w 1042"/>
                              <a:gd name="T45" fmla="*/ 35 h 188"/>
                              <a:gd name="T46" fmla="*/ 581 w 1042"/>
                              <a:gd name="T47" fmla="*/ 35 h 188"/>
                              <a:gd name="T48" fmla="*/ 604 w 1042"/>
                              <a:gd name="T49" fmla="*/ 26 h 188"/>
                              <a:gd name="T50" fmla="*/ 634 w 1042"/>
                              <a:gd name="T51" fmla="*/ 26 h 188"/>
                              <a:gd name="T52" fmla="*/ 657 w 1042"/>
                              <a:gd name="T53" fmla="*/ 26 h 188"/>
                              <a:gd name="T54" fmla="*/ 679 w 1042"/>
                              <a:gd name="T55" fmla="*/ 26 h 188"/>
                              <a:gd name="T56" fmla="*/ 702 w 1042"/>
                              <a:gd name="T57" fmla="*/ 18 h 188"/>
                              <a:gd name="T58" fmla="*/ 732 w 1042"/>
                              <a:gd name="T59" fmla="*/ 18 h 188"/>
                              <a:gd name="T60" fmla="*/ 755 w 1042"/>
                              <a:gd name="T61" fmla="*/ 18 h 188"/>
                              <a:gd name="T62" fmla="*/ 778 w 1042"/>
                              <a:gd name="T63" fmla="*/ 18 h 188"/>
                              <a:gd name="T64" fmla="*/ 800 w 1042"/>
                              <a:gd name="T65" fmla="*/ 18 h 188"/>
                              <a:gd name="T66" fmla="*/ 830 w 1042"/>
                              <a:gd name="T67" fmla="*/ 9 h 188"/>
                              <a:gd name="T68" fmla="*/ 853 w 1042"/>
                              <a:gd name="T69" fmla="*/ 9 h 188"/>
                              <a:gd name="T70" fmla="*/ 876 w 1042"/>
                              <a:gd name="T71" fmla="*/ 9 h 188"/>
                              <a:gd name="T72" fmla="*/ 898 w 1042"/>
                              <a:gd name="T73" fmla="*/ 9 h 188"/>
                              <a:gd name="T74" fmla="*/ 929 w 1042"/>
                              <a:gd name="T75" fmla="*/ 9 h 188"/>
                              <a:gd name="T76" fmla="*/ 951 w 1042"/>
                              <a:gd name="T77" fmla="*/ 9 h 188"/>
                              <a:gd name="T78" fmla="*/ 974 w 1042"/>
                              <a:gd name="T79" fmla="*/ 9 h 188"/>
                              <a:gd name="T80" fmla="*/ 997 w 1042"/>
                              <a:gd name="T81" fmla="*/ 0 h 188"/>
                              <a:gd name="T82" fmla="*/ 1027 w 1042"/>
                              <a:gd name="T83" fmla="*/ 0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042" h="188">
                                <a:moveTo>
                                  <a:pt x="0" y="188"/>
                                </a:moveTo>
                                <a:lnTo>
                                  <a:pt x="7" y="180"/>
                                </a:lnTo>
                                <a:lnTo>
                                  <a:pt x="15" y="171"/>
                                </a:lnTo>
                                <a:lnTo>
                                  <a:pt x="22" y="171"/>
                                </a:lnTo>
                                <a:lnTo>
                                  <a:pt x="30" y="163"/>
                                </a:lnTo>
                                <a:lnTo>
                                  <a:pt x="45" y="163"/>
                                </a:lnTo>
                                <a:lnTo>
                                  <a:pt x="52" y="154"/>
                                </a:lnTo>
                                <a:lnTo>
                                  <a:pt x="60" y="146"/>
                                </a:lnTo>
                                <a:lnTo>
                                  <a:pt x="68" y="146"/>
                                </a:lnTo>
                                <a:lnTo>
                                  <a:pt x="75" y="137"/>
                                </a:lnTo>
                                <a:lnTo>
                                  <a:pt x="83" y="137"/>
                                </a:lnTo>
                                <a:lnTo>
                                  <a:pt x="90" y="137"/>
                                </a:lnTo>
                                <a:lnTo>
                                  <a:pt x="98" y="129"/>
                                </a:lnTo>
                                <a:lnTo>
                                  <a:pt x="105" y="129"/>
                                </a:lnTo>
                                <a:lnTo>
                                  <a:pt x="113" y="120"/>
                                </a:lnTo>
                                <a:lnTo>
                                  <a:pt x="120" y="120"/>
                                </a:lnTo>
                                <a:lnTo>
                                  <a:pt x="128" y="120"/>
                                </a:lnTo>
                                <a:lnTo>
                                  <a:pt x="143" y="112"/>
                                </a:lnTo>
                                <a:lnTo>
                                  <a:pt x="151" y="112"/>
                                </a:lnTo>
                                <a:lnTo>
                                  <a:pt x="158" y="112"/>
                                </a:lnTo>
                                <a:lnTo>
                                  <a:pt x="166" y="103"/>
                                </a:lnTo>
                                <a:lnTo>
                                  <a:pt x="173" y="103"/>
                                </a:lnTo>
                                <a:lnTo>
                                  <a:pt x="181" y="103"/>
                                </a:lnTo>
                                <a:lnTo>
                                  <a:pt x="188" y="94"/>
                                </a:lnTo>
                                <a:lnTo>
                                  <a:pt x="196" y="94"/>
                                </a:lnTo>
                                <a:lnTo>
                                  <a:pt x="203" y="94"/>
                                </a:lnTo>
                                <a:lnTo>
                                  <a:pt x="211" y="94"/>
                                </a:lnTo>
                                <a:lnTo>
                                  <a:pt x="219" y="86"/>
                                </a:lnTo>
                                <a:lnTo>
                                  <a:pt x="226" y="86"/>
                                </a:lnTo>
                                <a:lnTo>
                                  <a:pt x="241" y="86"/>
                                </a:lnTo>
                                <a:lnTo>
                                  <a:pt x="249" y="86"/>
                                </a:lnTo>
                                <a:lnTo>
                                  <a:pt x="256" y="77"/>
                                </a:lnTo>
                                <a:lnTo>
                                  <a:pt x="264" y="77"/>
                                </a:lnTo>
                                <a:lnTo>
                                  <a:pt x="271" y="77"/>
                                </a:lnTo>
                                <a:lnTo>
                                  <a:pt x="279" y="77"/>
                                </a:lnTo>
                                <a:lnTo>
                                  <a:pt x="287" y="77"/>
                                </a:lnTo>
                                <a:lnTo>
                                  <a:pt x="294" y="69"/>
                                </a:lnTo>
                                <a:lnTo>
                                  <a:pt x="302" y="69"/>
                                </a:lnTo>
                                <a:lnTo>
                                  <a:pt x="309" y="69"/>
                                </a:lnTo>
                                <a:lnTo>
                                  <a:pt x="317" y="69"/>
                                </a:lnTo>
                                <a:lnTo>
                                  <a:pt x="324" y="69"/>
                                </a:lnTo>
                                <a:lnTo>
                                  <a:pt x="339" y="60"/>
                                </a:lnTo>
                                <a:lnTo>
                                  <a:pt x="347" y="60"/>
                                </a:lnTo>
                                <a:lnTo>
                                  <a:pt x="355" y="60"/>
                                </a:lnTo>
                                <a:lnTo>
                                  <a:pt x="362" y="60"/>
                                </a:lnTo>
                                <a:lnTo>
                                  <a:pt x="370" y="60"/>
                                </a:lnTo>
                                <a:lnTo>
                                  <a:pt x="377" y="60"/>
                                </a:lnTo>
                                <a:lnTo>
                                  <a:pt x="385" y="52"/>
                                </a:lnTo>
                                <a:lnTo>
                                  <a:pt x="392" y="52"/>
                                </a:lnTo>
                                <a:lnTo>
                                  <a:pt x="400" y="52"/>
                                </a:lnTo>
                                <a:lnTo>
                                  <a:pt x="407" y="52"/>
                                </a:lnTo>
                                <a:lnTo>
                                  <a:pt x="415" y="52"/>
                                </a:lnTo>
                                <a:lnTo>
                                  <a:pt x="430" y="52"/>
                                </a:lnTo>
                                <a:lnTo>
                                  <a:pt x="438" y="52"/>
                                </a:lnTo>
                                <a:lnTo>
                                  <a:pt x="445" y="52"/>
                                </a:lnTo>
                                <a:lnTo>
                                  <a:pt x="453" y="43"/>
                                </a:lnTo>
                                <a:lnTo>
                                  <a:pt x="460" y="43"/>
                                </a:lnTo>
                                <a:lnTo>
                                  <a:pt x="468" y="43"/>
                                </a:lnTo>
                                <a:lnTo>
                                  <a:pt x="475" y="43"/>
                                </a:lnTo>
                                <a:lnTo>
                                  <a:pt x="483" y="43"/>
                                </a:lnTo>
                                <a:lnTo>
                                  <a:pt x="491" y="43"/>
                                </a:lnTo>
                                <a:lnTo>
                                  <a:pt x="498" y="43"/>
                                </a:lnTo>
                                <a:lnTo>
                                  <a:pt x="506" y="43"/>
                                </a:lnTo>
                                <a:lnTo>
                                  <a:pt x="513" y="35"/>
                                </a:lnTo>
                                <a:lnTo>
                                  <a:pt x="528" y="35"/>
                                </a:lnTo>
                                <a:lnTo>
                                  <a:pt x="536" y="35"/>
                                </a:lnTo>
                                <a:lnTo>
                                  <a:pt x="543" y="35"/>
                                </a:lnTo>
                                <a:lnTo>
                                  <a:pt x="551" y="35"/>
                                </a:lnTo>
                                <a:lnTo>
                                  <a:pt x="558" y="35"/>
                                </a:lnTo>
                                <a:lnTo>
                                  <a:pt x="566" y="35"/>
                                </a:lnTo>
                                <a:lnTo>
                                  <a:pt x="574" y="35"/>
                                </a:lnTo>
                                <a:lnTo>
                                  <a:pt x="581" y="35"/>
                                </a:lnTo>
                                <a:lnTo>
                                  <a:pt x="589" y="35"/>
                                </a:lnTo>
                                <a:lnTo>
                                  <a:pt x="596" y="35"/>
                                </a:lnTo>
                                <a:lnTo>
                                  <a:pt x="604" y="26"/>
                                </a:lnTo>
                                <a:lnTo>
                                  <a:pt x="611" y="26"/>
                                </a:lnTo>
                                <a:lnTo>
                                  <a:pt x="626" y="26"/>
                                </a:lnTo>
                                <a:lnTo>
                                  <a:pt x="634" y="26"/>
                                </a:lnTo>
                                <a:lnTo>
                                  <a:pt x="642" y="26"/>
                                </a:lnTo>
                                <a:lnTo>
                                  <a:pt x="649" y="26"/>
                                </a:lnTo>
                                <a:lnTo>
                                  <a:pt x="657" y="26"/>
                                </a:lnTo>
                                <a:lnTo>
                                  <a:pt x="664" y="26"/>
                                </a:lnTo>
                                <a:lnTo>
                                  <a:pt x="672" y="26"/>
                                </a:lnTo>
                                <a:lnTo>
                                  <a:pt x="679" y="26"/>
                                </a:lnTo>
                                <a:lnTo>
                                  <a:pt x="687" y="26"/>
                                </a:lnTo>
                                <a:lnTo>
                                  <a:pt x="694" y="26"/>
                                </a:lnTo>
                                <a:lnTo>
                                  <a:pt x="702" y="18"/>
                                </a:lnTo>
                                <a:lnTo>
                                  <a:pt x="710" y="18"/>
                                </a:lnTo>
                                <a:lnTo>
                                  <a:pt x="725" y="18"/>
                                </a:lnTo>
                                <a:lnTo>
                                  <a:pt x="732" y="18"/>
                                </a:lnTo>
                                <a:lnTo>
                                  <a:pt x="740" y="18"/>
                                </a:lnTo>
                                <a:lnTo>
                                  <a:pt x="747" y="18"/>
                                </a:lnTo>
                                <a:lnTo>
                                  <a:pt x="755" y="18"/>
                                </a:lnTo>
                                <a:lnTo>
                                  <a:pt x="762" y="18"/>
                                </a:lnTo>
                                <a:lnTo>
                                  <a:pt x="770" y="18"/>
                                </a:lnTo>
                                <a:lnTo>
                                  <a:pt x="778" y="18"/>
                                </a:lnTo>
                                <a:lnTo>
                                  <a:pt x="785" y="18"/>
                                </a:lnTo>
                                <a:lnTo>
                                  <a:pt x="793" y="18"/>
                                </a:lnTo>
                                <a:lnTo>
                                  <a:pt x="800" y="18"/>
                                </a:lnTo>
                                <a:lnTo>
                                  <a:pt x="815" y="18"/>
                                </a:lnTo>
                                <a:lnTo>
                                  <a:pt x="823" y="18"/>
                                </a:lnTo>
                                <a:lnTo>
                                  <a:pt x="830" y="9"/>
                                </a:lnTo>
                                <a:lnTo>
                                  <a:pt x="838" y="9"/>
                                </a:lnTo>
                                <a:lnTo>
                                  <a:pt x="846" y="9"/>
                                </a:lnTo>
                                <a:lnTo>
                                  <a:pt x="853" y="9"/>
                                </a:lnTo>
                                <a:lnTo>
                                  <a:pt x="861" y="9"/>
                                </a:lnTo>
                                <a:lnTo>
                                  <a:pt x="868" y="9"/>
                                </a:lnTo>
                                <a:lnTo>
                                  <a:pt x="876" y="9"/>
                                </a:lnTo>
                                <a:lnTo>
                                  <a:pt x="883" y="9"/>
                                </a:lnTo>
                                <a:lnTo>
                                  <a:pt x="891" y="9"/>
                                </a:lnTo>
                                <a:lnTo>
                                  <a:pt x="898" y="9"/>
                                </a:lnTo>
                                <a:lnTo>
                                  <a:pt x="914" y="9"/>
                                </a:lnTo>
                                <a:lnTo>
                                  <a:pt x="921" y="9"/>
                                </a:lnTo>
                                <a:lnTo>
                                  <a:pt x="929" y="9"/>
                                </a:lnTo>
                                <a:lnTo>
                                  <a:pt x="936" y="9"/>
                                </a:lnTo>
                                <a:lnTo>
                                  <a:pt x="944" y="9"/>
                                </a:lnTo>
                                <a:lnTo>
                                  <a:pt x="951" y="9"/>
                                </a:lnTo>
                                <a:lnTo>
                                  <a:pt x="959" y="9"/>
                                </a:lnTo>
                                <a:lnTo>
                                  <a:pt x="966" y="9"/>
                                </a:lnTo>
                                <a:lnTo>
                                  <a:pt x="974" y="9"/>
                                </a:lnTo>
                                <a:lnTo>
                                  <a:pt x="981" y="0"/>
                                </a:lnTo>
                                <a:lnTo>
                                  <a:pt x="989" y="0"/>
                                </a:lnTo>
                                <a:lnTo>
                                  <a:pt x="997" y="0"/>
                                </a:lnTo>
                                <a:lnTo>
                                  <a:pt x="1012" y="0"/>
                                </a:lnTo>
                                <a:lnTo>
                                  <a:pt x="1019" y="0"/>
                                </a:lnTo>
                                <a:lnTo>
                                  <a:pt x="1027" y="0"/>
                                </a:lnTo>
                                <a:lnTo>
                                  <a:pt x="1034" y="0"/>
                                </a:lnTo>
                                <a:lnTo>
                                  <a:pt x="1042" y="0"/>
                                </a:lnTo>
                              </a:path>
                            </a:pathLst>
                          </a:custGeom>
                          <a:noFill/>
                          <a:ln w="0">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7" name="Freeform 89"/>
                        <wps:cNvSpPr>
                          <a:spLocks/>
                        </wps:cNvSpPr>
                        <wps:spPr bwMode="auto">
                          <a:xfrm>
                            <a:off x="2331085" y="336550"/>
                            <a:ext cx="100965" cy="5080"/>
                          </a:xfrm>
                          <a:custGeom>
                            <a:avLst/>
                            <a:gdLst>
                              <a:gd name="T0" fmla="*/ 0 w 159"/>
                              <a:gd name="T1" fmla="*/ 8 h 8"/>
                              <a:gd name="T2" fmla="*/ 7 w 159"/>
                              <a:gd name="T3" fmla="*/ 8 h 8"/>
                              <a:gd name="T4" fmla="*/ 15 w 159"/>
                              <a:gd name="T5" fmla="*/ 8 h 8"/>
                              <a:gd name="T6" fmla="*/ 23 w 159"/>
                              <a:gd name="T7" fmla="*/ 8 h 8"/>
                              <a:gd name="T8" fmla="*/ 30 w 159"/>
                              <a:gd name="T9" fmla="*/ 8 h 8"/>
                              <a:gd name="T10" fmla="*/ 38 w 159"/>
                              <a:gd name="T11" fmla="*/ 8 h 8"/>
                              <a:gd name="T12" fmla="*/ 45 w 159"/>
                              <a:gd name="T13" fmla="*/ 8 h 8"/>
                              <a:gd name="T14" fmla="*/ 53 w 159"/>
                              <a:gd name="T15" fmla="*/ 8 h 8"/>
                              <a:gd name="T16" fmla="*/ 68 w 159"/>
                              <a:gd name="T17" fmla="*/ 8 h 8"/>
                              <a:gd name="T18" fmla="*/ 75 w 159"/>
                              <a:gd name="T19" fmla="*/ 8 h 8"/>
                              <a:gd name="T20" fmla="*/ 83 w 159"/>
                              <a:gd name="T21" fmla="*/ 8 h 8"/>
                              <a:gd name="T22" fmla="*/ 91 w 159"/>
                              <a:gd name="T23" fmla="*/ 8 h 8"/>
                              <a:gd name="T24" fmla="*/ 98 w 159"/>
                              <a:gd name="T25" fmla="*/ 8 h 8"/>
                              <a:gd name="T26" fmla="*/ 106 w 159"/>
                              <a:gd name="T27" fmla="*/ 8 h 8"/>
                              <a:gd name="T28" fmla="*/ 113 w 159"/>
                              <a:gd name="T29" fmla="*/ 8 h 8"/>
                              <a:gd name="T30" fmla="*/ 121 w 159"/>
                              <a:gd name="T31" fmla="*/ 8 h 8"/>
                              <a:gd name="T32" fmla="*/ 128 w 159"/>
                              <a:gd name="T33" fmla="*/ 0 h 8"/>
                              <a:gd name="T34" fmla="*/ 136 w 159"/>
                              <a:gd name="T35" fmla="*/ 0 h 8"/>
                              <a:gd name="T36" fmla="*/ 143 w 159"/>
                              <a:gd name="T37" fmla="*/ 0 h 8"/>
                              <a:gd name="T38" fmla="*/ 159 w 159"/>
                              <a:gd name="T39"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59" h="8">
                                <a:moveTo>
                                  <a:pt x="0" y="8"/>
                                </a:moveTo>
                                <a:lnTo>
                                  <a:pt x="7" y="8"/>
                                </a:lnTo>
                                <a:lnTo>
                                  <a:pt x="15" y="8"/>
                                </a:lnTo>
                                <a:lnTo>
                                  <a:pt x="23" y="8"/>
                                </a:lnTo>
                                <a:lnTo>
                                  <a:pt x="30" y="8"/>
                                </a:lnTo>
                                <a:lnTo>
                                  <a:pt x="38" y="8"/>
                                </a:lnTo>
                                <a:lnTo>
                                  <a:pt x="45" y="8"/>
                                </a:lnTo>
                                <a:lnTo>
                                  <a:pt x="53" y="8"/>
                                </a:lnTo>
                                <a:lnTo>
                                  <a:pt x="68" y="8"/>
                                </a:lnTo>
                                <a:lnTo>
                                  <a:pt x="75" y="8"/>
                                </a:lnTo>
                                <a:lnTo>
                                  <a:pt x="83" y="8"/>
                                </a:lnTo>
                                <a:lnTo>
                                  <a:pt x="91" y="8"/>
                                </a:lnTo>
                                <a:lnTo>
                                  <a:pt x="98" y="8"/>
                                </a:lnTo>
                                <a:lnTo>
                                  <a:pt x="106" y="8"/>
                                </a:lnTo>
                                <a:lnTo>
                                  <a:pt x="113" y="8"/>
                                </a:lnTo>
                                <a:lnTo>
                                  <a:pt x="121" y="8"/>
                                </a:lnTo>
                                <a:lnTo>
                                  <a:pt x="128" y="0"/>
                                </a:lnTo>
                                <a:lnTo>
                                  <a:pt x="136" y="0"/>
                                </a:lnTo>
                                <a:lnTo>
                                  <a:pt x="143" y="0"/>
                                </a:lnTo>
                                <a:lnTo>
                                  <a:pt x="159" y="0"/>
                                </a:lnTo>
                              </a:path>
                            </a:pathLst>
                          </a:custGeom>
                          <a:noFill/>
                          <a:ln w="0">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8" name="Freeform 90"/>
                        <wps:cNvSpPr>
                          <a:spLocks/>
                        </wps:cNvSpPr>
                        <wps:spPr bwMode="auto">
                          <a:xfrm>
                            <a:off x="349885" y="1785620"/>
                            <a:ext cx="657225" cy="76200"/>
                          </a:xfrm>
                          <a:custGeom>
                            <a:avLst/>
                            <a:gdLst>
                              <a:gd name="T0" fmla="*/ 15 w 1035"/>
                              <a:gd name="T1" fmla="*/ 120 h 120"/>
                              <a:gd name="T2" fmla="*/ 38 w 1035"/>
                              <a:gd name="T3" fmla="*/ 111 h 120"/>
                              <a:gd name="T4" fmla="*/ 61 w 1035"/>
                              <a:gd name="T5" fmla="*/ 111 h 120"/>
                              <a:gd name="T6" fmla="*/ 83 w 1035"/>
                              <a:gd name="T7" fmla="*/ 111 h 120"/>
                              <a:gd name="T8" fmla="*/ 114 w 1035"/>
                              <a:gd name="T9" fmla="*/ 111 h 120"/>
                              <a:gd name="T10" fmla="*/ 136 w 1035"/>
                              <a:gd name="T11" fmla="*/ 111 h 120"/>
                              <a:gd name="T12" fmla="*/ 159 w 1035"/>
                              <a:gd name="T13" fmla="*/ 111 h 120"/>
                              <a:gd name="T14" fmla="*/ 182 w 1035"/>
                              <a:gd name="T15" fmla="*/ 111 h 120"/>
                              <a:gd name="T16" fmla="*/ 212 w 1035"/>
                              <a:gd name="T17" fmla="*/ 111 h 120"/>
                              <a:gd name="T18" fmla="*/ 235 w 1035"/>
                              <a:gd name="T19" fmla="*/ 103 h 120"/>
                              <a:gd name="T20" fmla="*/ 257 w 1035"/>
                              <a:gd name="T21" fmla="*/ 103 h 120"/>
                              <a:gd name="T22" fmla="*/ 280 w 1035"/>
                              <a:gd name="T23" fmla="*/ 103 h 120"/>
                              <a:gd name="T24" fmla="*/ 310 w 1035"/>
                              <a:gd name="T25" fmla="*/ 103 h 120"/>
                              <a:gd name="T26" fmla="*/ 333 w 1035"/>
                              <a:gd name="T27" fmla="*/ 103 h 120"/>
                              <a:gd name="T28" fmla="*/ 355 w 1035"/>
                              <a:gd name="T29" fmla="*/ 103 h 120"/>
                              <a:gd name="T30" fmla="*/ 378 w 1035"/>
                              <a:gd name="T31" fmla="*/ 94 h 120"/>
                              <a:gd name="T32" fmla="*/ 408 w 1035"/>
                              <a:gd name="T33" fmla="*/ 94 h 120"/>
                              <a:gd name="T34" fmla="*/ 431 w 1035"/>
                              <a:gd name="T35" fmla="*/ 94 h 120"/>
                              <a:gd name="T36" fmla="*/ 454 w 1035"/>
                              <a:gd name="T37" fmla="*/ 94 h 120"/>
                              <a:gd name="T38" fmla="*/ 484 w 1035"/>
                              <a:gd name="T39" fmla="*/ 94 h 120"/>
                              <a:gd name="T40" fmla="*/ 506 w 1035"/>
                              <a:gd name="T41" fmla="*/ 85 h 120"/>
                              <a:gd name="T42" fmla="*/ 529 w 1035"/>
                              <a:gd name="T43" fmla="*/ 85 h 120"/>
                              <a:gd name="T44" fmla="*/ 552 w 1035"/>
                              <a:gd name="T45" fmla="*/ 85 h 120"/>
                              <a:gd name="T46" fmla="*/ 582 w 1035"/>
                              <a:gd name="T47" fmla="*/ 85 h 120"/>
                              <a:gd name="T48" fmla="*/ 605 w 1035"/>
                              <a:gd name="T49" fmla="*/ 77 h 120"/>
                              <a:gd name="T50" fmla="*/ 627 w 1035"/>
                              <a:gd name="T51" fmla="*/ 77 h 120"/>
                              <a:gd name="T52" fmla="*/ 650 w 1035"/>
                              <a:gd name="T53" fmla="*/ 77 h 120"/>
                              <a:gd name="T54" fmla="*/ 680 w 1035"/>
                              <a:gd name="T55" fmla="*/ 77 h 120"/>
                              <a:gd name="T56" fmla="*/ 703 w 1035"/>
                              <a:gd name="T57" fmla="*/ 68 h 120"/>
                              <a:gd name="T58" fmla="*/ 726 w 1035"/>
                              <a:gd name="T59" fmla="*/ 68 h 120"/>
                              <a:gd name="T60" fmla="*/ 748 w 1035"/>
                              <a:gd name="T61" fmla="*/ 60 h 120"/>
                              <a:gd name="T62" fmla="*/ 778 w 1035"/>
                              <a:gd name="T63" fmla="*/ 60 h 120"/>
                              <a:gd name="T64" fmla="*/ 801 w 1035"/>
                              <a:gd name="T65" fmla="*/ 60 h 120"/>
                              <a:gd name="T66" fmla="*/ 824 w 1035"/>
                              <a:gd name="T67" fmla="*/ 51 h 120"/>
                              <a:gd name="T68" fmla="*/ 846 w 1035"/>
                              <a:gd name="T69" fmla="*/ 51 h 120"/>
                              <a:gd name="T70" fmla="*/ 877 w 1035"/>
                              <a:gd name="T71" fmla="*/ 43 h 120"/>
                              <a:gd name="T72" fmla="*/ 899 w 1035"/>
                              <a:gd name="T73" fmla="*/ 43 h 120"/>
                              <a:gd name="T74" fmla="*/ 922 w 1035"/>
                              <a:gd name="T75" fmla="*/ 34 h 120"/>
                              <a:gd name="T76" fmla="*/ 945 w 1035"/>
                              <a:gd name="T77" fmla="*/ 26 h 120"/>
                              <a:gd name="T78" fmla="*/ 975 w 1035"/>
                              <a:gd name="T79" fmla="*/ 26 h 120"/>
                              <a:gd name="T80" fmla="*/ 997 w 1035"/>
                              <a:gd name="T81" fmla="*/ 17 h 120"/>
                              <a:gd name="T82" fmla="*/ 1020 w 1035"/>
                              <a:gd name="T83" fmla="*/ 9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035" h="120">
                                <a:moveTo>
                                  <a:pt x="0" y="120"/>
                                </a:moveTo>
                                <a:lnTo>
                                  <a:pt x="8" y="120"/>
                                </a:lnTo>
                                <a:lnTo>
                                  <a:pt x="15" y="120"/>
                                </a:lnTo>
                                <a:lnTo>
                                  <a:pt x="23" y="120"/>
                                </a:lnTo>
                                <a:lnTo>
                                  <a:pt x="31" y="111"/>
                                </a:lnTo>
                                <a:lnTo>
                                  <a:pt x="38" y="111"/>
                                </a:lnTo>
                                <a:lnTo>
                                  <a:pt x="46" y="111"/>
                                </a:lnTo>
                                <a:lnTo>
                                  <a:pt x="53" y="111"/>
                                </a:lnTo>
                                <a:lnTo>
                                  <a:pt x="61" y="111"/>
                                </a:lnTo>
                                <a:lnTo>
                                  <a:pt x="68" y="111"/>
                                </a:lnTo>
                                <a:lnTo>
                                  <a:pt x="76" y="111"/>
                                </a:lnTo>
                                <a:lnTo>
                                  <a:pt x="83" y="111"/>
                                </a:lnTo>
                                <a:lnTo>
                                  <a:pt x="99" y="111"/>
                                </a:lnTo>
                                <a:lnTo>
                                  <a:pt x="106" y="111"/>
                                </a:lnTo>
                                <a:lnTo>
                                  <a:pt x="114" y="111"/>
                                </a:lnTo>
                                <a:lnTo>
                                  <a:pt x="121" y="111"/>
                                </a:lnTo>
                                <a:lnTo>
                                  <a:pt x="129" y="111"/>
                                </a:lnTo>
                                <a:lnTo>
                                  <a:pt x="136" y="111"/>
                                </a:lnTo>
                                <a:lnTo>
                                  <a:pt x="144" y="111"/>
                                </a:lnTo>
                                <a:lnTo>
                                  <a:pt x="151" y="111"/>
                                </a:lnTo>
                                <a:lnTo>
                                  <a:pt x="159" y="111"/>
                                </a:lnTo>
                                <a:lnTo>
                                  <a:pt x="167" y="111"/>
                                </a:lnTo>
                                <a:lnTo>
                                  <a:pt x="174" y="111"/>
                                </a:lnTo>
                                <a:lnTo>
                                  <a:pt x="182" y="111"/>
                                </a:lnTo>
                                <a:lnTo>
                                  <a:pt x="197" y="111"/>
                                </a:lnTo>
                                <a:lnTo>
                                  <a:pt x="204" y="111"/>
                                </a:lnTo>
                                <a:lnTo>
                                  <a:pt x="212" y="111"/>
                                </a:lnTo>
                                <a:lnTo>
                                  <a:pt x="219" y="103"/>
                                </a:lnTo>
                                <a:lnTo>
                                  <a:pt x="227" y="103"/>
                                </a:lnTo>
                                <a:lnTo>
                                  <a:pt x="235" y="103"/>
                                </a:lnTo>
                                <a:lnTo>
                                  <a:pt x="242" y="103"/>
                                </a:lnTo>
                                <a:lnTo>
                                  <a:pt x="250" y="103"/>
                                </a:lnTo>
                                <a:lnTo>
                                  <a:pt x="257" y="103"/>
                                </a:lnTo>
                                <a:lnTo>
                                  <a:pt x="265" y="103"/>
                                </a:lnTo>
                                <a:lnTo>
                                  <a:pt x="272" y="103"/>
                                </a:lnTo>
                                <a:lnTo>
                                  <a:pt x="280" y="103"/>
                                </a:lnTo>
                                <a:lnTo>
                                  <a:pt x="295" y="103"/>
                                </a:lnTo>
                                <a:lnTo>
                                  <a:pt x="303" y="103"/>
                                </a:lnTo>
                                <a:lnTo>
                                  <a:pt x="310" y="103"/>
                                </a:lnTo>
                                <a:lnTo>
                                  <a:pt x="318" y="103"/>
                                </a:lnTo>
                                <a:lnTo>
                                  <a:pt x="325" y="103"/>
                                </a:lnTo>
                                <a:lnTo>
                                  <a:pt x="333" y="103"/>
                                </a:lnTo>
                                <a:lnTo>
                                  <a:pt x="340" y="103"/>
                                </a:lnTo>
                                <a:lnTo>
                                  <a:pt x="348" y="103"/>
                                </a:lnTo>
                                <a:lnTo>
                                  <a:pt x="355" y="103"/>
                                </a:lnTo>
                                <a:lnTo>
                                  <a:pt x="363" y="103"/>
                                </a:lnTo>
                                <a:lnTo>
                                  <a:pt x="371" y="94"/>
                                </a:lnTo>
                                <a:lnTo>
                                  <a:pt x="378" y="94"/>
                                </a:lnTo>
                                <a:lnTo>
                                  <a:pt x="393" y="94"/>
                                </a:lnTo>
                                <a:lnTo>
                                  <a:pt x="401" y="94"/>
                                </a:lnTo>
                                <a:lnTo>
                                  <a:pt x="408" y="94"/>
                                </a:lnTo>
                                <a:lnTo>
                                  <a:pt x="416" y="94"/>
                                </a:lnTo>
                                <a:lnTo>
                                  <a:pt x="423" y="94"/>
                                </a:lnTo>
                                <a:lnTo>
                                  <a:pt x="431" y="94"/>
                                </a:lnTo>
                                <a:lnTo>
                                  <a:pt x="438" y="94"/>
                                </a:lnTo>
                                <a:lnTo>
                                  <a:pt x="446" y="94"/>
                                </a:lnTo>
                                <a:lnTo>
                                  <a:pt x="454" y="94"/>
                                </a:lnTo>
                                <a:lnTo>
                                  <a:pt x="461" y="94"/>
                                </a:lnTo>
                                <a:lnTo>
                                  <a:pt x="469" y="94"/>
                                </a:lnTo>
                                <a:lnTo>
                                  <a:pt x="484" y="94"/>
                                </a:lnTo>
                                <a:lnTo>
                                  <a:pt x="491" y="94"/>
                                </a:lnTo>
                                <a:lnTo>
                                  <a:pt x="499" y="85"/>
                                </a:lnTo>
                                <a:lnTo>
                                  <a:pt x="506" y="85"/>
                                </a:lnTo>
                                <a:lnTo>
                                  <a:pt x="514" y="85"/>
                                </a:lnTo>
                                <a:lnTo>
                                  <a:pt x="522" y="85"/>
                                </a:lnTo>
                                <a:lnTo>
                                  <a:pt x="529" y="85"/>
                                </a:lnTo>
                                <a:lnTo>
                                  <a:pt x="537" y="85"/>
                                </a:lnTo>
                                <a:lnTo>
                                  <a:pt x="544" y="85"/>
                                </a:lnTo>
                                <a:lnTo>
                                  <a:pt x="552" y="85"/>
                                </a:lnTo>
                                <a:lnTo>
                                  <a:pt x="559" y="85"/>
                                </a:lnTo>
                                <a:lnTo>
                                  <a:pt x="567" y="85"/>
                                </a:lnTo>
                                <a:lnTo>
                                  <a:pt x="582" y="85"/>
                                </a:lnTo>
                                <a:lnTo>
                                  <a:pt x="590" y="85"/>
                                </a:lnTo>
                                <a:lnTo>
                                  <a:pt x="597" y="77"/>
                                </a:lnTo>
                                <a:lnTo>
                                  <a:pt x="605" y="77"/>
                                </a:lnTo>
                                <a:lnTo>
                                  <a:pt x="612" y="77"/>
                                </a:lnTo>
                                <a:lnTo>
                                  <a:pt x="620" y="77"/>
                                </a:lnTo>
                                <a:lnTo>
                                  <a:pt x="627" y="77"/>
                                </a:lnTo>
                                <a:lnTo>
                                  <a:pt x="635" y="77"/>
                                </a:lnTo>
                                <a:lnTo>
                                  <a:pt x="642" y="77"/>
                                </a:lnTo>
                                <a:lnTo>
                                  <a:pt x="650" y="77"/>
                                </a:lnTo>
                                <a:lnTo>
                                  <a:pt x="658" y="77"/>
                                </a:lnTo>
                                <a:lnTo>
                                  <a:pt x="665" y="77"/>
                                </a:lnTo>
                                <a:lnTo>
                                  <a:pt x="680" y="77"/>
                                </a:lnTo>
                                <a:lnTo>
                                  <a:pt x="688" y="68"/>
                                </a:lnTo>
                                <a:lnTo>
                                  <a:pt x="695" y="68"/>
                                </a:lnTo>
                                <a:lnTo>
                                  <a:pt x="703" y="68"/>
                                </a:lnTo>
                                <a:lnTo>
                                  <a:pt x="710" y="68"/>
                                </a:lnTo>
                                <a:lnTo>
                                  <a:pt x="718" y="68"/>
                                </a:lnTo>
                                <a:lnTo>
                                  <a:pt x="726" y="68"/>
                                </a:lnTo>
                                <a:lnTo>
                                  <a:pt x="733" y="68"/>
                                </a:lnTo>
                                <a:lnTo>
                                  <a:pt x="741" y="68"/>
                                </a:lnTo>
                                <a:lnTo>
                                  <a:pt x="748" y="60"/>
                                </a:lnTo>
                                <a:lnTo>
                                  <a:pt x="756" y="60"/>
                                </a:lnTo>
                                <a:lnTo>
                                  <a:pt x="763" y="60"/>
                                </a:lnTo>
                                <a:lnTo>
                                  <a:pt x="778" y="60"/>
                                </a:lnTo>
                                <a:lnTo>
                                  <a:pt x="786" y="60"/>
                                </a:lnTo>
                                <a:lnTo>
                                  <a:pt x="793" y="60"/>
                                </a:lnTo>
                                <a:lnTo>
                                  <a:pt x="801" y="60"/>
                                </a:lnTo>
                                <a:lnTo>
                                  <a:pt x="809" y="60"/>
                                </a:lnTo>
                                <a:lnTo>
                                  <a:pt x="816" y="51"/>
                                </a:lnTo>
                                <a:lnTo>
                                  <a:pt x="824" y="51"/>
                                </a:lnTo>
                                <a:lnTo>
                                  <a:pt x="831" y="51"/>
                                </a:lnTo>
                                <a:lnTo>
                                  <a:pt x="839" y="51"/>
                                </a:lnTo>
                                <a:lnTo>
                                  <a:pt x="846" y="51"/>
                                </a:lnTo>
                                <a:lnTo>
                                  <a:pt x="854" y="51"/>
                                </a:lnTo>
                                <a:lnTo>
                                  <a:pt x="869" y="43"/>
                                </a:lnTo>
                                <a:lnTo>
                                  <a:pt x="877" y="43"/>
                                </a:lnTo>
                                <a:lnTo>
                                  <a:pt x="884" y="43"/>
                                </a:lnTo>
                                <a:lnTo>
                                  <a:pt x="892" y="43"/>
                                </a:lnTo>
                                <a:lnTo>
                                  <a:pt x="899" y="43"/>
                                </a:lnTo>
                                <a:lnTo>
                                  <a:pt x="907" y="34"/>
                                </a:lnTo>
                                <a:lnTo>
                                  <a:pt x="914" y="34"/>
                                </a:lnTo>
                                <a:lnTo>
                                  <a:pt x="922" y="34"/>
                                </a:lnTo>
                                <a:lnTo>
                                  <a:pt x="929" y="34"/>
                                </a:lnTo>
                                <a:lnTo>
                                  <a:pt x="937" y="34"/>
                                </a:lnTo>
                                <a:lnTo>
                                  <a:pt x="945" y="26"/>
                                </a:lnTo>
                                <a:lnTo>
                                  <a:pt x="952" y="26"/>
                                </a:lnTo>
                                <a:lnTo>
                                  <a:pt x="967" y="26"/>
                                </a:lnTo>
                                <a:lnTo>
                                  <a:pt x="975" y="26"/>
                                </a:lnTo>
                                <a:lnTo>
                                  <a:pt x="982" y="17"/>
                                </a:lnTo>
                                <a:lnTo>
                                  <a:pt x="990" y="17"/>
                                </a:lnTo>
                                <a:lnTo>
                                  <a:pt x="997" y="17"/>
                                </a:lnTo>
                                <a:lnTo>
                                  <a:pt x="1005" y="17"/>
                                </a:lnTo>
                                <a:lnTo>
                                  <a:pt x="1013" y="9"/>
                                </a:lnTo>
                                <a:lnTo>
                                  <a:pt x="1020" y="9"/>
                                </a:lnTo>
                                <a:lnTo>
                                  <a:pt x="1028" y="9"/>
                                </a:lnTo>
                                <a:lnTo>
                                  <a:pt x="1035" y="0"/>
                                </a:lnTo>
                              </a:path>
                            </a:pathLst>
                          </a:custGeom>
                          <a:noFill/>
                          <a:ln w="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 name="Freeform 91"/>
                        <wps:cNvSpPr>
                          <a:spLocks/>
                        </wps:cNvSpPr>
                        <wps:spPr bwMode="auto">
                          <a:xfrm>
                            <a:off x="1007110" y="385445"/>
                            <a:ext cx="662305" cy="1400175"/>
                          </a:xfrm>
                          <a:custGeom>
                            <a:avLst/>
                            <a:gdLst>
                              <a:gd name="T0" fmla="*/ 15 w 1043"/>
                              <a:gd name="T1" fmla="*/ 2205 h 2205"/>
                              <a:gd name="T2" fmla="*/ 46 w 1043"/>
                              <a:gd name="T3" fmla="*/ 2196 h 2205"/>
                              <a:gd name="T4" fmla="*/ 68 w 1043"/>
                              <a:gd name="T5" fmla="*/ 2179 h 2205"/>
                              <a:gd name="T6" fmla="*/ 91 w 1043"/>
                              <a:gd name="T7" fmla="*/ 2171 h 2205"/>
                              <a:gd name="T8" fmla="*/ 113 w 1043"/>
                              <a:gd name="T9" fmla="*/ 2154 h 2205"/>
                              <a:gd name="T10" fmla="*/ 144 w 1043"/>
                              <a:gd name="T11" fmla="*/ 2145 h 2205"/>
                              <a:gd name="T12" fmla="*/ 166 w 1043"/>
                              <a:gd name="T13" fmla="*/ 2119 h 2205"/>
                              <a:gd name="T14" fmla="*/ 189 w 1043"/>
                              <a:gd name="T15" fmla="*/ 2102 h 2205"/>
                              <a:gd name="T16" fmla="*/ 219 w 1043"/>
                              <a:gd name="T17" fmla="*/ 2077 h 2205"/>
                              <a:gd name="T18" fmla="*/ 242 w 1043"/>
                              <a:gd name="T19" fmla="*/ 2043 h 2205"/>
                              <a:gd name="T20" fmla="*/ 265 w 1043"/>
                              <a:gd name="T21" fmla="*/ 2008 h 2205"/>
                              <a:gd name="T22" fmla="*/ 287 w 1043"/>
                              <a:gd name="T23" fmla="*/ 1957 h 2205"/>
                              <a:gd name="T24" fmla="*/ 317 w 1043"/>
                              <a:gd name="T25" fmla="*/ 1889 h 2205"/>
                              <a:gd name="T26" fmla="*/ 340 w 1043"/>
                              <a:gd name="T27" fmla="*/ 1812 h 2205"/>
                              <a:gd name="T28" fmla="*/ 363 w 1043"/>
                              <a:gd name="T29" fmla="*/ 1701 h 2205"/>
                              <a:gd name="T30" fmla="*/ 385 w 1043"/>
                              <a:gd name="T31" fmla="*/ 1547 h 2205"/>
                              <a:gd name="T32" fmla="*/ 416 w 1043"/>
                              <a:gd name="T33" fmla="*/ 1350 h 2205"/>
                              <a:gd name="T34" fmla="*/ 438 w 1043"/>
                              <a:gd name="T35" fmla="*/ 1128 h 2205"/>
                              <a:gd name="T36" fmla="*/ 461 w 1043"/>
                              <a:gd name="T37" fmla="*/ 897 h 2205"/>
                              <a:gd name="T38" fmla="*/ 484 w 1043"/>
                              <a:gd name="T39" fmla="*/ 701 h 2205"/>
                              <a:gd name="T40" fmla="*/ 514 w 1043"/>
                              <a:gd name="T41" fmla="*/ 555 h 2205"/>
                              <a:gd name="T42" fmla="*/ 536 w 1043"/>
                              <a:gd name="T43" fmla="*/ 444 h 2205"/>
                              <a:gd name="T44" fmla="*/ 559 w 1043"/>
                              <a:gd name="T45" fmla="*/ 359 h 2205"/>
                              <a:gd name="T46" fmla="*/ 582 w 1043"/>
                              <a:gd name="T47" fmla="*/ 299 h 2205"/>
                              <a:gd name="T48" fmla="*/ 612 w 1043"/>
                              <a:gd name="T49" fmla="*/ 248 h 2205"/>
                              <a:gd name="T50" fmla="*/ 635 w 1043"/>
                              <a:gd name="T51" fmla="*/ 205 h 2205"/>
                              <a:gd name="T52" fmla="*/ 657 w 1043"/>
                              <a:gd name="T53" fmla="*/ 179 h 2205"/>
                              <a:gd name="T54" fmla="*/ 680 w 1043"/>
                              <a:gd name="T55" fmla="*/ 145 h 2205"/>
                              <a:gd name="T56" fmla="*/ 710 w 1043"/>
                              <a:gd name="T57" fmla="*/ 128 h 2205"/>
                              <a:gd name="T58" fmla="*/ 733 w 1043"/>
                              <a:gd name="T59" fmla="*/ 111 h 2205"/>
                              <a:gd name="T60" fmla="*/ 756 w 1043"/>
                              <a:gd name="T61" fmla="*/ 94 h 2205"/>
                              <a:gd name="T62" fmla="*/ 778 w 1043"/>
                              <a:gd name="T63" fmla="*/ 77 h 2205"/>
                              <a:gd name="T64" fmla="*/ 808 w 1043"/>
                              <a:gd name="T65" fmla="*/ 68 h 2205"/>
                              <a:gd name="T66" fmla="*/ 831 w 1043"/>
                              <a:gd name="T67" fmla="*/ 60 h 2205"/>
                              <a:gd name="T68" fmla="*/ 854 w 1043"/>
                              <a:gd name="T69" fmla="*/ 51 h 2205"/>
                              <a:gd name="T70" fmla="*/ 876 w 1043"/>
                              <a:gd name="T71" fmla="*/ 43 h 2205"/>
                              <a:gd name="T72" fmla="*/ 907 w 1043"/>
                              <a:gd name="T73" fmla="*/ 34 h 2205"/>
                              <a:gd name="T74" fmla="*/ 929 w 1043"/>
                              <a:gd name="T75" fmla="*/ 25 h 2205"/>
                              <a:gd name="T76" fmla="*/ 952 w 1043"/>
                              <a:gd name="T77" fmla="*/ 17 h 2205"/>
                              <a:gd name="T78" fmla="*/ 975 w 1043"/>
                              <a:gd name="T79" fmla="*/ 17 h 2205"/>
                              <a:gd name="T80" fmla="*/ 1005 w 1043"/>
                              <a:gd name="T81" fmla="*/ 8 h 2205"/>
                              <a:gd name="T82" fmla="*/ 1027 w 1043"/>
                              <a:gd name="T83" fmla="*/ 0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043" h="2205">
                                <a:moveTo>
                                  <a:pt x="0" y="2205"/>
                                </a:moveTo>
                                <a:lnTo>
                                  <a:pt x="8" y="2205"/>
                                </a:lnTo>
                                <a:lnTo>
                                  <a:pt x="15" y="2205"/>
                                </a:lnTo>
                                <a:lnTo>
                                  <a:pt x="30" y="2196"/>
                                </a:lnTo>
                                <a:lnTo>
                                  <a:pt x="38" y="2196"/>
                                </a:lnTo>
                                <a:lnTo>
                                  <a:pt x="46" y="2196"/>
                                </a:lnTo>
                                <a:lnTo>
                                  <a:pt x="53" y="2188"/>
                                </a:lnTo>
                                <a:lnTo>
                                  <a:pt x="61" y="2188"/>
                                </a:lnTo>
                                <a:lnTo>
                                  <a:pt x="68" y="2179"/>
                                </a:lnTo>
                                <a:lnTo>
                                  <a:pt x="76" y="2179"/>
                                </a:lnTo>
                                <a:lnTo>
                                  <a:pt x="83" y="2179"/>
                                </a:lnTo>
                                <a:lnTo>
                                  <a:pt x="91" y="2171"/>
                                </a:lnTo>
                                <a:lnTo>
                                  <a:pt x="98" y="2171"/>
                                </a:lnTo>
                                <a:lnTo>
                                  <a:pt x="106" y="2162"/>
                                </a:lnTo>
                                <a:lnTo>
                                  <a:pt x="113" y="2154"/>
                                </a:lnTo>
                                <a:lnTo>
                                  <a:pt x="129" y="2154"/>
                                </a:lnTo>
                                <a:lnTo>
                                  <a:pt x="136" y="2145"/>
                                </a:lnTo>
                                <a:lnTo>
                                  <a:pt x="144" y="2145"/>
                                </a:lnTo>
                                <a:lnTo>
                                  <a:pt x="151" y="2137"/>
                                </a:lnTo>
                                <a:lnTo>
                                  <a:pt x="159" y="2128"/>
                                </a:lnTo>
                                <a:lnTo>
                                  <a:pt x="166" y="2119"/>
                                </a:lnTo>
                                <a:lnTo>
                                  <a:pt x="174" y="2119"/>
                                </a:lnTo>
                                <a:lnTo>
                                  <a:pt x="181" y="2111"/>
                                </a:lnTo>
                                <a:lnTo>
                                  <a:pt x="189" y="2102"/>
                                </a:lnTo>
                                <a:lnTo>
                                  <a:pt x="197" y="2094"/>
                                </a:lnTo>
                                <a:lnTo>
                                  <a:pt x="204" y="2085"/>
                                </a:lnTo>
                                <a:lnTo>
                                  <a:pt x="219" y="2077"/>
                                </a:lnTo>
                                <a:lnTo>
                                  <a:pt x="227" y="2068"/>
                                </a:lnTo>
                                <a:lnTo>
                                  <a:pt x="234" y="2051"/>
                                </a:lnTo>
                                <a:lnTo>
                                  <a:pt x="242" y="2043"/>
                                </a:lnTo>
                                <a:lnTo>
                                  <a:pt x="249" y="2034"/>
                                </a:lnTo>
                                <a:lnTo>
                                  <a:pt x="257" y="2017"/>
                                </a:lnTo>
                                <a:lnTo>
                                  <a:pt x="265" y="2008"/>
                                </a:lnTo>
                                <a:lnTo>
                                  <a:pt x="272" y="1991"/>
                                </a:lnTo>
                                <a:lnTo>
                                  <a:pt x="280" y="1974"/>
                                </a:lnTo>
                                <a:lnTo>
                                  <a:pt x="287" y="1957"/>
                                </a:lnTo>
                                <a:lnTo>
                                  <a:pt x="295" y="1940"/>
                                </a:lnTo>
                                <a:lnTo>
                                  <a:pt x="302" y="1914"/>
                                </a:lnTo>
                                <a:lnTo>
                                  <a:pt x="317" y="1889"/>
                                </a:lnTo>
                                <a:lnTo>
                                  <a:pt x="325" y="1872"/>
                                </a:lnTo>
                                <a:lnTo>
                                  <a:pt x="333" y="1837"/>
                                </a:lnTo>
                                <a:lnTo>
                                  <a:pt x="340" y="1812"/>
                                </a:lnTo>
                                <a:lnTo>
                                  <a:pt x="348" y="1778"/>
                                </a:lnTo>
                                <a:lnTo>
                                  <a:pt x="355" y="1735"/>
                                </a:lnTo>
                                <a:lnTo>
                                  <a:pt x="363" y="1701"/>
                                </a:lnTo>
                                <a:lnTo>
                                  <a:pt x="370" y="1649"/>
                                </a:lnTo>
                                <a:lnTo>
                                  <a:pt x="378" y="1598"/>
                                </a:lnTo>
                                <a:lnTo>
                                  <a:pt x="385" y="1547"/>
                                </a:lnTo>
                                <a:lnTo>
                                  <a:pt x="393" y="1487"/>
                                </a:lnTo>
                                <a:lnTo>
                                  <a:pt x="401" y="1419"/>
                                </a:lnTo>
                                <a:lnTo>
                                  <a:pt x="416" y="1350"/>
                                </a:lnTo>
                                <a:lnTo>
                                  <a:pt x="423" y="1282"/>
                                </a:lnTo>
                                <a:lnTo>
                                  <a:pt x="431" y="1205"/>
                                </a:lnTo>
                                <a:lnTo>
                                  <a:pt x="438" y="1128"/>
                                </a:lnTo>
                                <a:lnTo>
                                  <a:pt x="446" y="1051"/>
                                </a:lnTo>
                                <a:lnTo>
                                  <a:pt x="453" y="974"/>
                                </a:lnTo>
                                <a:lnTo>
                                  <a:pt x="461" y="897"/>
                                </a:lnTo>
                                <a:lnTo>
                                  <a:pt x="469" y="829"/>
                                </a:lnTo>
                                <a:lnTo>
                                  <a:pt x="476" y="761"/>
                                </a:lnTo>
                                <a:lnTo>
                                  <a:pt x="484" y="701"/>
                                </a:lnTo>
                                <a:lnTo>
                                  <a:pt x="491" y="649"/>
                                </a:lnTo>
                                <a:lnTo>
                                  <a:pt x="499" y="598"/>
                                </a:lnTo>
                                <a:lnTo>
                                  <a:pt x="514" y="555"/>
                                </a:lnTo>
                                <a:lnTo>
                                  <a:pt x="521" y="513"/>
                                </a:lnTo>
                                <a:lnTo>
                                  <a:pt x="529" y="478"/>
                                </a:lnTo>
                                <a:lnTo>
                                  <a:pt x="536" y="444"/>
                                </a:lnTo>
                                <a:lnTo>
                                  <a:pt x="544" y="410"/>
                                </a:lnTo>
                                <a:lnTo>
                                  <a:pt x="552" y="384"/>
                                </a:lnTo>
                                <a:lnTo>
                                  <a:pt x="559" y="359"/>
                                </a:lnTo>
                                <a:lnTo>
                                  <a:pt x="567" y="333"/>
                                </a:lnTo>
                                <a:lnTo>
                                  <a:pt x="574" y="316"/>
                                </a:lnTo>
                                <a:lnTo>
                                  <a:pt x="582" y="299"/>
                                </a:lnTo>
                                <a:lnTo>
                                  <a:pt x="589" y="273"/>
                                </a:lnTo>
                                <a:lnTo>
                                  <a:pt x="604" y="265"/>
                                </a:lnTo>
                                <a:lnTo>
                                  <a:pt x="612" y="248"/>
                                </a:lnTo>
                                <a:lnTo>
                                  <a:pt x="620" y="231"/>
                                </a:lnTo>
                                <a:lnTo>
                                  <a:pt x="627" y="222"/>
                                </a:lnTo>
                                <a:lnTo>
                                  <a:pt x="635" y="205"/>
                                </a:lnTo>
                                <a:lnTo>
                                  <a:pt x="642" y="196"/>
                                </a:lnTo>
                                <a:lnTo>
                                  <a:pt x="650" y="188"/>
                                </a:lnTo>
                                <a:lnTo>
                                  <a:pt x="657" y="179"/>
                                </a:lnTo>
                                <a:lnTo>
                                  <a:pt x="665" y="162"/>
                                </a:lnTo>
                                <a:lnTo>
                                  <a:pt x="672" y="154"/>
                                </a:lnTo>
                                <a:lnTo>
                                  <a:pt x="680" y="145"/>
                                </a:lnTo>
                                <a:lnTo>
                                  <a:pt x="688" y="145"/>
                                </a:lnTo>
                                <a:lnTo>
                                  <a:pt x="703" y="137"/>
                                </a:lnTo>
                                <a:lnTo>
                                  <a:pt x="710" y="128"/>
                                </a:lnTo>
                                <a:lnTo>
                                  <a:pt x="718" y="119"/>
                                </a:lnTo>
                                <a:lnTo>
                                  <a:pt x="725" y="111"/>
                                </a:lnTo>
                                <a:lnTo>
                                  <a:pt x="733" y="111"/>
                                </a:lnTo>
                                <a:lnTo>
                                  <a:pt x="740" y="102"/>
                                </a:lnTo>
                                <a:lnTo>
                                  <a:pt x="748" y="102"/>
                                </a:lnTo>
                                <a:lnTo>
                                  <a:pt x="756" y="94"/>
                                </a:lnTo>
                                <a:lnTo>
                                  <a:pt x="763" y="85"/>
                                </a:lnTo>
                                <a:lnTo>
                                  <a:pt x="771" y="85"/>
                                </a:lnTo>
                                <a:lnTo>
                                  <a:pt x="778" y="77"/>
                                </a:lnTo>
                                <a:lnTo>
                                  <a:pt x="786" y="77"/>
                                </a:lnTo>
                                <a:lnTo>
                                  <a:pt x="801" y="68"/>
                                </a:lnTo>
                                <a:lnTo>
                                  <a:pt x="808" y="68"/>
                                </a:lnTo>
                                <a:lnTo>
                                  <a:pt x="816" y="68"/>
                                </a:lnTo>
                                <a:lnTo>
                                  <a:pt x="824" y="60"/>
                                </a:lnTo>
                                <a:lnTo>
                                  <a:pt x="831" y="60"/>
                                </a:lnTo>
                                <a:lnTo>
                                  <a:pt x="839" y="51"/>
                                </a:lnTo>
                                <a:lnTo>
                                  <a:pt x="846" y="51"/>
                                </a:lnTo>
                                <a:lnTo>
                                  <a:pt x="854" y="51"/>
                                </a:lnTo>
                                <a:lnTo>
                                  <a:pt x="861" y="43"/>
                                </a:lnTo>
                                <a:lnTo>
                                  <a:pt x="869" y="43"/>
                                </a:lnTo>
                                <a:lnTo>
                                  <a:pt x="876" y="43"/>
                                </a:lnTo>
                                <a:lnTo>
                                  <a:pt x="884" y="34"/>
                                </a:lnTo>
                                <a:lnTo>
                                  <a:pt x="899" y="34"/>
                                </a:lnTo>
                                <a:lnTo>
                                  <a:pt x="907" y="34"/>
                                </a:lnTo>
                                <a:lnTo>
                                  <a:pt x="914" y="25"/>
                                </a:lnTo>
                                <a:lnTo>
                                  <a:pt x="922" y="25"/>
                                </a:lnTo>
                                <a:lnTo>
                                  <a:pt x="929" y="25"/>
                                </a:lnTo>
                                <a:lnTo>
                                  <a:pt x="937" y="25"/>
                                </a:lnTo>
                                <a:lnTo>
                                  <a:pt x="944" y="17"/>
                                </a:lnTo>
                                <a:lnTo>
                                  <a:pt x="952" y="17"/>
                                </a:lnTo>
                                <a:lnTo>
                                  <a:pt x="959" y="17"/>
                                </a:lnTo>
                                <a:lnTo>
                                  <a:pt x="967" y="17"/>
                                </a:lnTo>
                                <a:lnTo>
                                  <a:pt x="975" y="17"/>
                                </a:lnTo>
                                <a:lnTo>
                                  <a:pt x="982" y="8"/>
                                </a:lnTo>
                                <a:lnTo>
                                  <a:pt x="997" y="8"/>
                                </a:lnTo>
                                <a:lnTo>
                                  <a:pt x="1005" y="8"/>
                                </a:lnTo>
                                <a:lnTo>
                                  <a:pt x="1012" y="8"/>
                                </a:lnTo>
                                <a:lnTo>
                                  <a:pt x="1020" y="8"/>
                                </a:lnTo>
                                <a:lnTo>
                                  <a:pt x="1027" y="0"/>
                                </a:lnTo>
                                <a:lnTo>
                                  <a:pt x="1035" y="0"/>
                                </a:lnTo>
                                <a:lnTo>
                                  <a:pt x="1043" y="0"/>
                                </a:lnTo>
                              </a:path>
                            </a:pathLst>
                          </a:custGeom>
                          <a:noFill/>
                          <a:ln w="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1" name="Freeform 92"/>
                        <wps:cNvSpPr>
                          <a:spLocks/>
                        </wps:cNvSpPr>
                        <wps:spPr bwMode="auto">
                          <a:xfrm>
                            <a:off x="1669415" y="336550"/>
                            <a:ext cx="661670" cy="48895"/>
                          </a:xfrm>
                          <a:custGeom>
                            <a:avLst/>
                            <a:gdLst>
                              <a:gd name="T0" fmla="*/ 15 w 1042"/>
                              <a:gd name="T1" fmla="*/ 77 h 77"/>
                              <a:gd name="T2" fmla="*/ 45 w 1042"/>
                              <a:gd name="T3" fmla="*/ 68 h 77"/>
                              <a:gd name="T4" fmla="*/ 68 w 1042"/>
                              <a:gd name="T5" fmla="*/ 68 h 77"/>
                              <a:gd name="T6" fmla="*/ 90 w 1042"/>
                              <a:gd name="T7" fmla="*/ 60 h 77"/>
                              <a:gd name="T8" fmla="*/ 113 w 1042"/>
                              <a:gd name="T9" fmla="*/ 60 h 77"/>
                              <a:gd name="T10" fmla="*/ 143 w 1042"/>
                              <a:gd name="T11" fmla="*/ 60 h 77"/>
                              <a:gd name="T12" fmla="*/ 166 w 1042"/>
                              <a:gd name="T13" fmla="*/ 51 h 77"/>
                              <a:gd name="T14" fmla="*/ 188 w 1042"/>
                              <a:gd name="T15" fmla="*/ 51 h 77"/>
                              <a:gd name="T16" fmla="*/ 211 w 1042"/>
                              <a:gd name="T17" fmla="*/ 51 h 77"/>
                              <a:gd name="T18" fmla="*/ 241 w 1042"/>
                              <a:gd name="T19" fmla="*/ 43 h 77"/>
                              <a:gd name="T20" fmla="*/ 264 w 1042"/>
                              <a:gd name="T21" fmla="*/ 43 h 77"/>
                              <a:gd name="T22" fmla="*/ 287 w 1042"/>
                              <a:gd name="T23" fmla="*/ 43 h 77"/>
                              <a:gd name="T24" fmla="*/ 309 w 1042"/>
                              <a:gd name="T25" fmla="*/ 34 h 77"/>
                              <a:gd name="T26" fmla="*/ 339 w 1042"/>
                              <a:gd name="T27" fmla="*/ 34 h 77"/>
                              <a:gd name="T28" fmla="*/ 362 w 1042"/>
                              <a:gd name="T29" fmla="*/ 34 h 77"/>
                              <a:gd name="T30" fmla="*/ 385 w 1042"/>
                              <a:gd name="T31" fmla="*/ 34 h 77"/>
                              <a:gd name="T32" fmla="*/ 407 w 1042"/>
                              <a:gd name="T33" fmla="*/ 34 h 77"/>
                              <a:gd name="T34" fmla="*/ 438 w 1042"/>
                              <a:gd name="T35" fmla="*/ 26 h 77"/>
                              <a:gd name="T36" fmla="*/ 460 w 1042"/>
                              <a:gd name="T37" fmla="*/ 26 h 77"/>
                              <a:gd name="T38" fmla="*/ 483 w 1042"/>
                              <a:gd name="T39" fmla="*/ 26 h 77"/>
                              <a:gd name="T40" fmla="*/ 506 w 1042"/>
                              <a:gd name="T41" fmla="*/ 26 h 77"/>
                              <a:gd name="T42" fmla="*/ 536 w 1042"/>
                              <a:gd name="T43" fmla="*/ 26 h 77"/>
                              <a:gd name="T44" fmla="*/ 558 w 1042"/>
                              <a:gd name="T45" fmla="*/ 17 h 77"/>
                              <a:gd name="T46" fmla="*/ 581 w 1042"/>
                              <a:gd name="T47" fmla="*/ 17 h 77"/>
                              <a:gd name="T48" fmla="*/ 604 w 1042"/>
                              <a:gd name="T49" fmla="*/ 17 h 77"/>
                              <a:gd name="T50" fmla="*/ 634 w 1042"/>
                              <a:gd name="T51" fmla="*/ 17 h 77"/>
                              <a:gd name="T52" fmla="*/ 657 w 1042"/>
                              <a:gd name="T53" fmla="*/ 17 h 77"/>
                              <a:gd name="T54" fmla="*/ 679 w 1042"/>
                              <a:gd name="T55" fmla="*/ 17 h 77"/>
                              <a:gd name="T56" fmla="*/ 702 w 1042"/>
                              <a:gd name="T57" fmla="*/ 17 h 77"/>
                              <a:gd name="T58" fmla="*/ 732 w 1042"/>
                              <a:gd name="T59" fmla="*/ 8 h 77"/>
                              <a:gd name="T60" fmla="*/ 755 w 1042"/>
                              <a:gd name="T61" fmla="*/ 8 h 77"/>
                              <a:gd name="T62" fmla="*/ 778 w 1042"/>
                              <a:gd name="T63" fmla="*/ 8 h 77"/>
                              <a:gd name="T64" fmla="*/ 800 w 1042"/>
                              <a:gd name="T65" fmla="*/ 8 h 77"/>
                              <a:gd name="T66" fmla="*/ 830 w 1042"/>
                              <a:gd name="T67" fmla="*/ 8 h 77"/>
                              <a:gd name="T68" fmla="*/ 853 w 1042"/>
                              <a:gd name="T69" fmla="*/ 8 h 77"/>
                              <a:gd name="T70" fmla="*/ 876 w 1042"/>
                              <a:gd name="T71" fmla="*/ 8 h 77"/>
                              <a:gd name="T72" fmla="*/ 898 w 1042"/>
                              <a:gd name="T73" fmla="*/ 8 h 77"/>
                              <a:gd name="T74" fmla="*/ 929 w 1042"/>
                              <a:gd name="T75" fmla="*/ 0 h 77"/>
                              <a:gd name="T76" fmla="*/ 951 w 1042"/>
                              <a:gd name="T77" fmla="*/ 0 h 77"/>
                              <a:gd name="T78" fmla="*/ 974 w 1042"/>
                              <a:gd name="T79" fmla="*/ 0 h 77"/>
                              <a:gd name="T80" fmla="*/ 997 w 1042"/>
                              <a:gd name="T81" fmla="*/ 0 h 77"/>
                              <a:gd name="T82" fmla="*/ 1027 w 1042"/>
                              <a:gd name="T83"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042" h="77">
                                <a:moveTo>
                                  <a:pt x="0" y="77"/>
                                </a:moveTo>
                                <a:lnTo>
                                  <a:pt x="7" y="77"/>
                                </a:lnTo>
                                <a:lnTo>
                                  <a:pt x="15" y="77"/>
                                </a:lnTo>
                                <a:lnTo>
                                  <a:pt x="22" y="68"/>
                                </a:lnTo>
                                <a:lnTo>
                                  <a:pt x="30" y="68"/>
                                </a:lnTo>
                                <a:lnTo>
                                  <a:pt x="45" y="68"/>
                                </a:lnTo>
                                <a:lnTo>
                                  <a:pt x="52" y="68"/>
                                </a:lnTo>
                                <a:lnTo>
                                  <a:pt x="60" y="68"/>
                                </a:lnTo>
                                <a:lnTo>
                                  <a:pt x="68" y="68"/>
                                </a:lnTo>
                                <a:lnTo>
                                  <a:pt x="75" y="68"/>
                                </a:lnTo>
                                <a:lnTo>
                                  <a:pt x="83" y="60"/>
                                </a:lnTo>
                                <a:lnTo>
                                  <a:pt x="90" y="60"/>
                                </a:lnTo>
                                <a:lnTo>
                                  <a:pt x="98" y="60"/>
                                </a:lnTo>
                                <a:lnTo>
                                  <a:pt x="105" y="60"/>
                                </a:lnTo>
                                <a:lnTo>
                                  <a:pt x="113" y="60"/>
                                </a:lnTo>
                                <a:lnTo>
                                  <a:pt x="120" y="60"/>
                                </a:lnTo>
                                <a:lnTo>
                                  <a:pt x="128" y="60"/>
                                </a:lnTo>
                                <a:lnTo>
                                  <a:pt x="143" y="60"/>
                                </a:lnTo>
                                <a:lnTo>
                                  <a:pt x="151" y="51"/>
                                </a:lnTo>
                                <a:lnTo>
                                  <a:pt x="158" y="51"/>
                                </a:lnTo>
                                <a:lnTo>
                                  <a:pt x="166" y="51"/>
                                </a:lnTo>
                                <a:lnTo>
                                  <a:pt x="173" y="51"/>
                                </a:lnTo>
                                <a:lnTo>
                                  <a:pt x="181" y="51"/>
                                </a:lnTo>
                                <a:lnTo>
                                  <a:pt x="188" y="51"/>
                                </a:lnTo>
                                <a:lnTo>
                                  <a:pt x="196" y="51"/>
                                </a:lnTo>
                                <a:lnTo>
                                  <a:pt x="203" y="51"/>
                                </a:lnTo>
                                <a:lnTo>
                                  <a:pt x="211" y="51"/>
                                </a:lnTo>
                                <a:lnTo>
                                  <a:pt x="219" y="43"/>
                                </a:lnTo>
                                <a:lnTo>
                                  <a:pt x="226" y="43"/>
                                </a:lnTo>
                                <a:lnTo>
                                  <a:pt x="241" y="43"/>
                                </a:lnTo>
                                <a:lnTo>
                                  <a:pt x="249" y="43"/>
                                </a:lnTo>
                                <a:lnTo>
                                  <a:pt x="256" y="43"/>
                                </a:lnTo>
                                <a:lnTo>
                                  <a:pt x="264" y="43"/>
                                </a:lnTo>
                                <a:lnTo>
                                  <a:pt x="271" y="43"/>
                                </a:lnTo>
                                <a:lnTo>
                                  <a:pt x="279" y="43"/>
                                </a:lnTo>
                                <a:lnTo>
                                  <a:pt x="287" y="43"/>
                                </a:lnTo>
                                <a:lnTo>
                                  <a:pt x="294" y="43"/>
                                </a:lnTo>
                                <a:lnTo>
                                  <a:pt x="302" y="43"/>
                                </a:lnTo>
                                <a:lnTo>
                                  <a:pt x="309" y="34"/>
                                </a:lnTo>
                                <a:lnTo>
                                  <a:pt x="317" y="34"/>
                                </a:lnTo>
                                <a:lnTo>
                                  <a:pt x="324" y="34"/>
                                </a:lnTo>
                                <a:lnTo>
                                  <a:pt x="339" y="34"/>
                                </a:lnTo>
                                <a:lnTo>
                                  <a:pt x="347" y="34"/>
                                </a:lnTo>
                                <a:lnTo>
                                  <a:pt x="355" y="34"/>
                                </a:lnTo>
                                <a:lnTo>
                                  <a:pt x="362" y="34"/>
                                </a:lnTo>
                                <a:lnTo>
                                  <a:pt x="370" y="34"/>
                                </a:lnTo>
                                <a:lnTo>
                                  <a:pt x="377" y="34"/>
                                </a:lnTo>
                                <a:lnTo>
                                  <a:pt x="385" y="34"/>
                                </a:lnTo>
                                <a:lnTo>
                                  <a:pt x="392" y="34"/>
                                </a:lnTo>
                                <a:lnTo>
                                  <a:pt x="400" y="34"/>
                                </a:lnTo>
                                <a:lnTo>
                                  <a:pt x="407" y="34"/>
                                </a:lnTo>
                                <a:lnTo>
                                  <a:pt x="415" y="34"/>
                                </a:lnTo>
                                <a:lnTo>
                                  <a:pt x="430" y="26"/>
                                </a:lnTo>
                                <a:lnTo>
                                  <a:pt x="438" y="26"/>
                                </a:lnTo>
                                <a:lnTo>
                                  <a:pt x="445" y="26"/>
                                </a:lnTo>
                                <a:lnTo>
                                  <a:pt x="453" y="26"/>
                                </a:lnTo>
                                <a:lnTo>
                                  <a:pt x="460" y="26"/>
                                </a:lnTo>
                                <a:lnTo>
                                  <a:pt x="468" y="26"/>
                                </a:lnTo>
                                <a:lnTo>
                                  <a:pt x="475" y="26"/>
                                </a:lnTo>
                                <a:lnTo>
                                  <a:pt x="483" y="26"/>
                                </a:lnTo>
                                <a:lnTo>
                                  <a:pt x="491" y="26"/>
                                </a:lnTo>
                                <a:lnTo>
                                  <a:pt x="498" y="26"/>
                                </a:lnTo>
                                <a:lnTo>
                                  <a:pt x="506" y="26"/>
                                </a:lnTo>
                                <a:lnTo>
                                  <a:pt x="513" y="26"/>
                                </a:lnTo>
                                <a:lnTo>
                                  <a:pt x="528" y="26"/>
                                </a:lnTo>
                                <a:lnTo>
                                  <a:pt x="536" y="26"/>
                                </a:lnTo>
                                <a:lnTo>
                                  <a:pt x="543" y="26"/>
                                </a:lnTo>
                                <a:lnTo>
                                  <a:pt x="551" y="26"/>
                                </a:lnTo>
                                <a:lnTo>
                                  <a:pt x="558" y="17"/>
                                </a:lnTo>
                                <a:lnTo>
                                  <a:pt x="566" y="17"/>
                                </a:lnTo>
                                <a:lnTo>
                                  <a:pt x="574" y="17"/>
                                </a:lnTo>
                                <a:lnTo>
                                  <a:pt x="581" y="17"/>
                                </a:lnTo>
                                <a:lnTo>
                                  <a:pt x="589" y="17"/>
                                </a:lnTo>
                                <a:lnTo>
                                  <a:pt x="596" y="17"/>
                                </a:lnTo>
                                <a:lnTo>
                                  <a:pt x="604" y="17"/>
                                </a:lnTo>
                                <a:lnTo>
                                  <a:pt x="611" y="17"/>
                                </a:lnTo>
                                <a:lnTo>
                                  <a:pt x="626" y="17"/>
                                </a:lnTo>
                                <a:lnTo>
                                  <a:pt x="634" y="17"/>
                                </a:lnTo>
                                <a:lnTo>
                                  <a:pt x="642" y="17"/>
                                </a:lnTo>
                                <a:lnTo>
                                  <a:pt x="649" y="17"/>
                                </a:lnTo>
                                <a:lnTo>
                                  <a:pt x="657" y="17"/>
                                </a:lnTo>
                                <a:lnTo>
                                  <a:pt x="664" y="17"/>
                                </a:lnTo>
                                <a:lnTo>
                                  <a:pt x="672" y="17"/>
                                </a:lnTo>
                                <a:lnTo>
                                  <a:pt x="679" y="17"/>
                                </a:lnTo>
                                <a:lnTo>
                                  <a:pt x="687" y="17"/>
                                </a:lnTo>
                                <a:lnTo>
                                  <a:pt x="694" y="17"/>
                                </a:lnTo>
                                <a:lnTo>
                                  <a:pt x="702" y="17"/>
                                </a:lnTo>
                                <a:lnTo>
                                  <a:pt x="710" y="17"/>
                                </a:lnTo>
                                <a:lnTo>
                                  <a:pt x="725" y="8"/>
                                </a:lnTo>
                                <a:lnTo>
                                  <a:pt x="732" y="8"/>
                                </a:lnTo>
                                <a:lnTo>
                                  <a:pt x="740" y="8"/>
                                </a:lnTo>
                                <a:lnTo>
                                  <a:pt x="747" y="8"/>
                                </a:lnTo>
                                <a:lnTo>
                                  <a:pt x="755" y="8"/>
                                </a:lnTo>
                                <a:lnTo>
                                  <a:pt x="762" y="8"/>
                                </a:lnTo>
                                <a:lnTo>
                                  <a:pt x="770" y="8"/>
                                </a:lnTo>
                                <a:lnTo>
                                  <a:pt x="778" y="8"/>
                                </a:lnTo>
                                <a:lnTo>
                                  <a:pt x="785" y="8"/>
                                </a:lnTo>
                                <a:lnTo>
                                  <a:pt x="793" y="8"/>
                                </a:lnTo>
                                <a:lnTo>
                                  <a:pt x="800" y="8"/>
                                </a:lnTo>
                                <a:lnTo>
                                  <a:pt x="815" y="8"/>
                                </a:lnTo>
                                <a:lnTo>
                                  <a:pt x="823" y="8"/>
                                </a:lnTo>
                                <a:lnTo>
                                  <a:pt x="830" y="8"/>
                                </a:lnTo>
                                <a:lnTo>
                                  <a:pt x="838" y="8"/>
                                </a:lnTo>
                                <a:lnTo>
                                  <a:pt x="846" y="8"/>
                                </a:lnTo>
                                <a:lnTo>
                                  <a:pt x="853" y="8"/>
                                </a:lnTo>
                                <a:lnTo>
                                  <a:pt x="861" y="8"/>
                                </a:lnTo>
                                <a:lnTo>
                                  <a:pt x="868" y="8"/>
                                </a:lnTo>
                                <a:lnTo>
                                  <a:pt x="876" y="8"/>
                                </a:lnTo>
                                <a:lnTo>
                                  <a:pt x="883" y="8"/>
                                </a:lnTo>
                                <a:lnTo>
                                  <a:pt x="891" y="8"/>
                                </a:lnTo>
                                <a:lnTo>
                                  <a:pt x="898" y="8"/>
                                </a:lnTo>
                                <a:lnTo>
                                  <a:pt x="914" y="8"/>
                                </a:lnTo>
                                <a:lnTo>
                                  <a:pt x="921" y="8"/>
                                </a:lnTo>
                                <a:lnTo>
                                  <a:pt x="929" y="0"/>
                                </a:lnTo>
                                <a:lnTo>
                                  <a:pt x="936" y="0"/>
                                </a:lnTo>
                                <a:lnTo>
                                  <a:pt x="944" y="0"/>
                                </a:lnTo>
                                <a:lnTo>
                                  <a:pt x="951" y="0"/>
                                </a:lnTo>
                                <a:lnTo>
                                  <a:pt x="959" y="0"/>
                                </a:lnTo>
                                <a:lnTo>
                                  <a:pt x="966" y="0"/>
                                </a:lnTo>
                                <a:lnTo>
                                  <a:pt x="974" y="0"/>
                                </a:lnTo>
                                <a:lnTo>
                                  <a:pt x="981" y="0"/>
                                </a:lnTo>
                                <a:lnTo>
                                  <a:pt x="989" y="0"/>
                                </a:lnTo>
                                <a:lnTo>
                                  <a:pt x="997" y="0"/>
                                </a:lnTo>
                                <a:lnTo>
                                  <a:pt x="1012" y="0"/>
                                </a:lnTo>
                                <a:lnTo>
                                  <a:pt x="1019" y="0"/>
                                </a:lnTo>
                                <a:lnTo>
                                  <a:pt x="1027" y="0"/>
                                </a:lnTo>
                                <a:lnTo>
                                  <a:pt x="1034" y="0"/>
                                </a:lnTo>
                                <a:lnTo>
                                  <a:pt x="1042" y="0"/>
                                </a:lnTo>
                              </a:path>
                            </a:pathLst>
                          </a:custGeom>
                          <a:noFill/>
                          <a:ln w="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2" name="Freeform 93"/>
                        <wps:cNvSpPr>
                          <a:spLocks/>
                        </wps:cNvSpPr>
                        <wps:spPr bwMode="auto">
                          <a:xfrm>
                            <a:off x="2331085" y="330835"/>
                            <a:ext cx="100965" cy="5715"/>
                          </a:xfrm>
                          <a:custGeom>
                            <a:avLst/>
                            <a:gdLst>
                              <a:gd name="T0" fmla="*/ 0 w 159"/>
                              <a:gd name="T1" fmla="*/ 9 h 9"/>
                              <a:gd name="T2" fmla="*/ 7 w 159"/>
                              <a:gd name="T3" fmla="*/ 9 h 9"/>
                              <a:gd name="T4" fmla="*/ 15 w 159"/>
                              <a:gd name="T5" fmla="*/ 9 h 9"/>
                              <a:gd name="T6" fmla="*/ 23 w 159"/>
                              <a:gd name="T7" fmla="*/ 9 h 9"/>
                              <a:gd name="T8" fmla="*/ 30 w 159"/>
                              <a:gd name="T9" fmla="*/ 9 h 9"/>
                              <a:gd name="T10" fmla="*/ 38 w 159"/>
                              <a:gd name="T11" fmla="*/ 9 h 9"/>
                              <a:gd name="T12" fmla="*/ 45 w 159"/>
                              <a:gd name="T13" fmla="*/ 9 h 9"/>
                              <a:gd name="T14" fmla="*/ 53 w 159"/>
                              <a:gd name="T15" fmla="*/ 9 h 9"/>
                              <a:gd name="T16" fmla="*/ 68 w 159"/>
                              <a:gd name="T17" fmla="*/ 9 h 9"/>
                              <a:gd name="T18" fmla="*/ 75 w 159"/>
                              <a:gd name="T19" fmla="*/ 9 h 9"/>
                              <a:gd name="T20" fmla="*/ 83 w 159"/>
                              <a:gd name="T21" fmla="*/ 9 h 9"/>
                              <a:gd name="T22" fmla="*/ 91 w 159"/>
                              <a:gd name="T23" fmla="*/ 9 h 9"/>
                              <a:gd name="T24" fmla="*/ 98 w 159"/>
                              <a:gd name="T25" fmla="*/ 9 h 9"/>
                              <a:gd name="T26" fmla="*/ 106 w 159"/>
                              <a:gd name="T27" fmla="*/ 9 h 9"/>
                              <a:gd name="T28" fmla="*/ 113 w 159"/>
                              <a:gd name="T29" fmla="*/ 9 h 9"/>
                              <a:gd name="T30" fmla="*/ 121 w 159"/>
                              <a:gd name="T31" fmla="*/ 9 h 9"/>
                              <a:gd name="T32" fmla="*/ 128 w 159"/>
                              <a:gd name="T33" fmla="*/ 9 h 9"/>
                              <a:gd name="T34" fmla="*/ 136 w 159"/>
                              <a:gd name="T35" fmla="*/ 9 h 9"/>
                              <a:gd name="T36" fmla="*/ 143 w 159"/>
                              <a:gd name="T37" fmla="*/ 0 h 9"/>
                              <a:gd name="T38" fmla="*/ 159 w 159"/>
                              <a:gd name="T39"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59" h="9">
                                <a:moveTo>
                                  <a:pt x="0" y="9"/>
                                </a:moveTo>
                                <a:lnTo>
                                  <a:pt x="7" y="9"/>
                                </a:lnTo>
                                <a:lnTo>
                                  <a:pt x="15" y="9"/>
                                </a:lnTo>
                                <a:lnTo>
                                  <a:pt x="23" y="9"/>
                                </a:lnTo>
                                <a:lnTo>
                                  <a:pt x="30" y="9"/>
                                </a:lnTo>
                                <a:lnTo>
                                  <a:pt x="38" y="9"/>
                                </a:lnTo>
                                <a:lnTo>
                                  <a:pt x="45" y="9"/>
                                </a:lnTo>
                                <a:lnTo>
                                  <a:pt x="53" y="9"/>
                                </a:lnTo>
                                <a:lnTo>
                                  <a:pt x="68" y="9"/>
                                </a:lnTo>
                                <a:lnTo>
                                  <a:pt x="75" y="9"/>
                                </a:lnTo>
                                <a:lnTo>
                                  <a:pt x="83" y="9"/>
                                </a:lnTo>
                                <a:lnTo>
                                  <a:pt x="91" y="9"/>
                                </a:lnTo>
                                <a:lnTo>
                                  <a:pt x="98" y="9"/>
                                </a:lnTo>
                                <a:lnTo>
                                  <a:pt x="106" y="9"/>
                                </a:lnTo>
                                <a:lnTo>
                                  <a:pt x="113" y="9"/>
                                </a:lnTo>
                                <a:lnTo>
                                  <a:pt x="121" y="9"/>
                                </a:lnTo>
                                <a:lnTo>
                                  <a:pt x="128" y="9"/>
                                </a:lnTo>
                                <a:lnTo>
                                  <a:pt x="136" y="9"/>
                                </a:lnTo>
                                <a:lnTo>
                                  <a:pt x="143" y="0"/>
                                </a:lnTo>
                                <a:lnTo>
                                  <a:pt x="159" y="0"/>
                                </a:lnTo>
                              </a:path>
                            </a:pathLst>
                          </a:custGeom>
                          <a:noFill/>
                          <a:ln w="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id="Canvas 2" o:spid="_x0000_s1100" editas="canvas" style="width:211.5pt;height:186.35pt;mso-position-horizontal-relative:char;mso-position-vertical-relative:line" coordsize="26860,236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">
                <v:shape id="_x0000_s1101" type="#_x0000_t75" style="position:absolute;width:26860;height:23666;visibility:visible;mso-wrap-style:square">
                  <v:fill o:detectmouseclick="t"/>
                  <v:path o:connecttype="none"/>
                </v:shape>
                <v:rect id="Rectangle 4" o:spid="_x0000_s1102" style="position:absolute;left:5715;top:2286;width:20821;height:185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e0ccEA&#10;AADaAAAADwAAAGRycy9kb3ducmV2LnhtbERPTWvCQBC9F/wPywje6q7VBpu6hiIIQttDVeh1yI5J&#10;aHY2Zjcm/fduoNDT8Hifs8kGW4sbtb5yrGExVyCIc2cqLjScT/vHNQgfkA3WjknDL3nItpOHDabG&#10;9fxFt2MoRAxhn6KGMoQmldLnJVn0c9cQR+7iWoshwraQpsU+httaPimVSIsVx4YSG9qVlP8cO6sB&#10;k5W5fl6WH6f3LsGXYlD752+l9Ww6vL2CCDSEf/Gf+2DifBhfGa/c3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ZntHHBAAAA2gAAAA8AAAAAAAAAAAAAAAAAmAIAAGRycy9kb3du&#10;cmV2LnhtbFBLBQYAAAAABAAEAPUAAACGAwAAAAA=&#10;" stroked="f"/>
                <v:rect id="Rectangle 5" o:spid="_x0000_s1103" style="position:absolute;left:3498;top:1739;width:20822;height:185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7tP8QA&#10;AADaAAAADwAAAGRycy9kb3ducmV2LnhtbESPQWsCMRSE7wX/Q3hCL0Wz7kFlNYoIpT1UpKuIx8fm&#10;uVncvCxJqtt/3whCj8PMfMMs171txY18aBwrmIwzEMSV0w3XCo6H99EcRIjIGlvHpOCXAqxXg5cl&#10;Ftrd+ZtuZaxFgnAoUIGJsSukDJUhi2HsOuLkXZy3GJP0tdQe7wluW5ln2VRabDgtGOxoa6i6lj9W&#10;QWMmbz4vT5vDbj/7mrVm/3GeX5R6HfabBYhIffwPP9ufWkEOjyvpBsjV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7T/EAAAA2gAAAA8AAAAAAAAAAAAAAAAAmAIAAGRycy9k&#10;b3ducmV2LnhtbFBLBQYAAAAABAAEAPUAAACJAwAAAAA=&#10;" filled="f" strokecolor="white" strokeweight="0"/>
                <v:shape id="Freeform 6" o:spid="_x0000_s1104" style="position:absolute;left:3498;top:1739;width:7;height:18561;visibility:visible;mso-wrap-style:square;v-text-anchor:top" coordsize="635,3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4GJsMA&#10;AADaAAAADwAAAGRycy9kb3ducmV2LnhtbESPSWvDMBCF74X8BzGB3mo5CyU4UUJoSWgPpbWznAdr&#10;4iXWyFhq7Pz7qlDo8fGWj7faDKYRN+pcZVnBJIpBEOdWV1woOB52TwsQziNrbCyTgjs52KxHDytM&#10;tO05pVvmCxFG2CWooPS+TaR0eUkGXWRb4uBdbGfQB9kVUnfYh3HTyGkcP0uDFQdCiS29lJRfs28T&#10;IHX6+n72e67n288vU19Op/NHo9TjeNguQXga/H/4r/2mFczg90q4AX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24GJsMAAADaAAAADwAAAAAAAAAAAAAAAACYAgAAZHJzL2Rv&#10;d25yZXYueG1sUEsFBgAAAAAEAAQA9QAAAIgDAAAAAA==&#10;" path="m,342l,e" filled="f" strokeweight="0">
                  <v:stroke dashstyle="1 1"/>
                  <v:path arrowok="t" o:connecttype="custom" o:connectlocs="0,1856105;0,0;0,0" o:connectangles="0,0,0"/>
                </v:shape>
                <v:shape id="Freeform 7" o:spid="_x0000_s1105" style="position:absolute;left:6089;top:1739;width:7;height:18561;visibility:visible;mso-wrap-style:square;v-text-anchor:top" coordsize="635,3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eeUsAA&#10;AADaAAAADwAAAGRycy9kb3ducmV2LnhtbESPS4vCMBSF94L/IVzBnaaKDEM1iiiKLgbH5/rSXPuw&#10;uSlN1PrvjTAwy8N5fJzJrDGleFDtcssKBv0IBHFidc6pgtNx1fsG4TyyxtIyKXiRg9m03ZpgrO2T&#10;9/Q4+FSEEXYxKsi8r2IpXZKRQde3FXHwrrY26IOsU6lrfIZxU8phFH1JgzkHQoYVLTJKboe7CZBi&#10;v9xe/JqL0Xz3a4rr+Xz5KZXqdpr5GISnxv+H/9obrWAEnyvhBsjp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IeeUsAAAADaAAAADwAAAAAAAAAAAAAAAACYAgAAZHJzL2Rvd25y&#10;ZXYueG1sUEsFBgAAAAAEAAQA9QAAAIUDAAAAAA==&#10;" path="m,342l,e" filled="f" strokeweight="0">
                  <v:stroke dashstyle="1 1"/>
                  <v:path arrowok="t" o:connecttype="custom" o:connectlocs="0,1856105;0,0;0,0" o:connectangles="0,0,0"/>
                </v:shape>
                <v:shape id="Freeform 8" o:spid="_x0000_s1106" style="position:absolute;left:8680;top:1739;width:6;height:18561;visibility:visible;mso-wrap-style:square;v-text-anchor:top" coordsize="635,3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mlvsMA&#10;AADaAAAADwAAAGRycy9kb3ducmV2LnhtbESPS2vCQBSF94L/YbhCdzppKVJiJiIVS11Ia1qzvmRu&#10;XmbuhMxU4793CoUuD+fxcZL1aDpxocE1lhU8LiIQxIXVDVcKvr928xcQziNr7CyTghs5WKfTSYKx&#10;tlc+0iXzlQgj7GJUUHvfx1K6oiaDbmF74uCVdjDogxwqqQe8hnHTyacoWkqDDQdCjT291lScsx8T&#10;IO1xu8/9G7fPm49P05anU37olHqYjZsVCE+j/w//td+1giX8Xgk3QKZ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xmlvsMAAADaAAAADwAAAAAAAAAAAAAAAACYAgAAZHJzL2Rv&#10;d25yZXYueG1sUEsFBgAAAAAEAAQA9QAAAIgDAAAAAA==&#10;" path="m,342l,e" filled="f" strokeweight="0">
                  <v:stroke dashstyle="1 1"/>
                  <v:path arrowok="t" o:connecttype="custom" o:connectlocs="0,1856105;0,0;0,0" o:connectangles="0,0,0"/>
                </v:shape>
                <v:shape id="Freeform 9" o:spid="_x0000_s1107" style="position:absolute;left:11271;top:1739;width:6;height:18561;visibility:visible;mso-wrap-style:square;v-text-anchor:top" coordsize="635,3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Ysj8UA&#10;AADbAAAADwAAAGRycy9kb3ducmV2LnhtbESPT2vCQBDF74LfYRmhN7OphFKiq0hFqYfSahvPQ3bM&#10;H7OzIbvG+O3dQqG3Gd6b93uzWA2mET11rrKs4DmKQRDnVldcKPj53k5fQTiPrLGxTAru5GC1HI8W&#10;mGp74wP1R1+IEMIuRQWl920qpctLMugi2xIH7Ww7gz6sXSF1h7cQbho5i+MXabDiQCixpbeS8svx&#10;agKkPmz2J7/jOll/fpn6nGWnj0app8mwnoPwNPh/89/1uw71E/j9JQw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FiyPxQAAANsAAAAPAAAAAAAAAAAAAAAAAJgCAABkcnMv&#10;ZG93bnJldi54bWxQSwUGAAAAAAQABAD1AAAAigMAAAAA&#10;" path="m,342l,e" filled="f" strokeweight="0">
                  <v:stroke dashstyle="1 1"/>
                  <v:path arrowok="t" o:connecttype="custom" o:connectlocs="0,1856105;0,0;0,0" o:connectangles="0,0,0"/>
                </v:shape>
                <v:shape id="Freeform 10" o:spid="_x0000_s1108" style="position:absolute;left:13906;top:1739;width:6;height:18561;visibility:visible;mso-wrap-style:square;v-text-anchor:top" coordsize="635,3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qJFMYA&#10;AADbAAAADwAAAGRycy9kb3ducmV2LnhtbESPW2vCQBCF3wv+h2WEvjUbRYtEV5EWpX0obeLleciO&#10;uZidDdmtif++Wyj0bYZz5nxnVpvBNOJGnassK5hEMQji3OqKCwXHw+5pAcJ5ZI2NZVJwJweb9ehh&#10;hYm2Pad0y3whQgi7BBWU3reJlC4vyaCLbEsctIvtDPqwdoXUHfYh3DRyGsfP0mDFgVBiSy8l5dfs&#10;2wRInb6+n/2e69n288vUl9Pp/NEo9TgetksQngb/b/67ftOh/hx+fwkD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VqJFMYAAADbAAAADwAAAAAAAAAAAAAAAACYAgAAZHJz&#10;L2Rvd25yZXYueG1sUEsFBgAAAAAEAAQA9QAAAIsDAAAAAA==&#10;" path="m,342l,e" filled="f" strokeweight="0">
                  <v:stroke dashstyle="1 1"/>
                  <v:path arrowok="t" o:connecttype="custom" o:connectlocs="0,1856105;0,0;0,0" o:connectangles="0,0,0"/>
                </v:shape>
                <v:shape id="Freeform 11" o:spid="_x0000_s1109" style="position:absolute;left:16497;top:1739;width:6;height:18561;visibility:visible;mso-wrap-style:square;v-text-anchor:top" coordsize="635,3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gXY8UA&#10;AADbAAAADwAAAGRycy9kb3ducmV2LnhtbESPT2vCQBDF74LfYRmhN920FCkxG5GKpR6kNa05D9nJ&#10;P7OzIbvV+O3dQqG3Gd6b93uTrEfTiQsNrrGs4HERgSAurG64UvD9tZu/gHAeWWNnmRTcyME6nU4S&#10;jLW98pEuma9ECGEXo4La+z6W0hU1GXQL2xMHrbSDQR/WoZJ6wGsIN518iqKlNNhwINTY02tNxTn7&#10;MQHSHrf73L9x+7z5+DRteTrlh06ph9m4WYHwNPp/89/1uw71l/D7SxhAp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iBdjxQAAANsAAAAPAAAAAAAAAAAAAAAAAJgCAABkcnMv&#10;ZG93bnJldi54bWxQSwUGAAAAAAQABAD1AAAAigMAAAAA&#10;" path="m,342l,e" filled="f" strokeweight="0">
                  <v:stroke dashstyle="1 1"/>
                  <v:path arrowok="t" o:connecttype="custom" o:connectlocs="0,1856105;0,0;0,0" o:connectangles="0,0,0"/>
                </v:shape>
                <v:shape id="Freeform 12" o:spid="_x0000_s1110" style="position:absolute;left:19088;top:1739;width:6;height:18561;visibility:visible;mso-wrap-style:square;v-text-anchor:top" coordsize="635,3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y+MYA&#10;AADbAAAADwAAAGRycy9kb3ducmV2LnhtbESPW2vCQBCF3wv+h2WEvjUbRaxEV5EWpX0obeLleciO&#10;uZidDdmtif++Wyj0bYZz5nxnVpvBNOJGnassK5hEMQji3OqKCwXHw+5pAcJ5ZI2NZVJwJweb9ehh&#10;hYm2Pad0y3whQgi7BBWU3reJlC4vyaCLbEsctIvtDPqwdoXUHfYh3DRyGsdzabDiQCixpZeS8mv2&#10;bQKkTl/fz37P9Wz7+WXqy+l0/miUehwP2yUIT4P/N/9dv+lQ/xl+fwkD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Sy+MYAAADbAAAADwAAAAAAAAAAAAAAAACYAgAAZHJz&#10;L2Rvd25yZXYueG1sUEsFBgAAAAAEAAQA9QAAAIsDAAAAAA==&#10;" path="m,342l,e" filled="f" strokeweight="0">
                  <v:stroke dashstyle="1 1"/>
                  <v:path arrowok="t" o:connecttype="custom" o:connectlocs="0,1856105;0,0;0,0" o:connectangles="0,0,0"/>
                </v:shape>
                <v:shape id="Freeform 13" o:spid="_x0000_s1111" style="position:absolute;left:21678;top:1739;width:7;height:18561;visibility:visible;mso-wrap-style:square;v-text-anchor:top" coordsize="635,3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smisIA&#10;AADbAAAADwAAAGRycy9kb3ducmV2LnhtbESPS2sCQQzH74V+hyGF3upsSxFZHUUsFT2Ib89hJ+7D&#10;ncyyM+r22zcHwVtC/o9fRpPO1epGbSg9G/jsJaCIM29Lzg0c9r8fA1AhIlusPZOBPwowGb++jDC1&#10;/s5buu1iriSEQ4oGihibVOuQFeQw9HxDLLezbx1GWdtc2xbvEu5q/ZUkfe2wZGkosKFZQdlld3VS&#10;Um1/lqc45+p7ut646nw8nla1Me9v3XQIKlIXn+KHe2EFX2DlFxlAj/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WyaKwgAAANsAAAAPAAAAAAAAAAAAAAAAAJgCAABkcnMvZG93&#10;bnJldi54bWxQSwUGAAAAAAQABAD1AAAAhwMAAAAA&#10;" path="m,342l,e" filled="f" strokeweight="0">
                  <v:stroke dashstyle="1 1"/>
                  <v:path arrowok="t" o:connecttype="custom" o:connectlocs="0,1856105;0,0;0,0" o:connectangles="0,0,0"/>
                </v:shape>
                <v:shape id="Freeform 14" o:spid="_x0000_s1112" style="position:absolute;left:24320;top:1739;width:6;height:18561;visibility:visible;mso-wrap-style:square;v-text-anchor:top" coordsize="635,3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eDEcYA&#10;AADbAAAADwAAAGRycy9kb3ducmV2LnhtbESPW2vCQBCF3wv+h2WEvjUbRaRGV5EWpX0obeLleciO&#10;uZidDdmtif++Wyj0bYZz5nxnVpvBNOJGnassK5hEMQji3OqKCwXHw+7pGYTzyBoby6TgTg4269HD&#10;ChNte07plvlChBB2CSoovW8TKV1ekkEX2ZY4aBfbGfRh7QqpO+xDuGnkNI7n0mDFgVBiSy8l5dfs&#10;2wRInb6+n/2e69n288vUl9Pp/NEo9TgetksQngb/b/67ftOh/gJ+fwkD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BeDEcYAAADbAAAADwAAAAAAAAAAAAAAAACYAgAAZHJz&#10;L2Rvd25yZXYueG1sUEsFBgAAAAAEAAQA9QAAAIsDAAAAAA==&#10;" path="m,342l,e" filled="f" strokeweight="0">
                  <v:stroke dashstyle="1 1"/>
                  <v:path arrowok="t" o:connecttype="custom" o:connectlocs="0,1856105;0,0;0,0" o:connectangles="0,0,0"/>
                </v:shape>
                <v:shape id="Freeform 15" o:spid="_x0000_s1113" style="position:absolute;left:3498;top:20300;width:20822;height:7;visibility:visible;mso-wrap-style:square;v-text-anchor:top" coordsize="434,6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ecEA&#10;AADbAAAADwAAAGRycy9kb3ducmV2LnhtbERPTWuDQBC9B/oflgn0lqx6CMFmE4KkEAikxLT2OrgT&#10;Fd1ZcTdq/333UOjx8b53h9l0YqTBNZYVxOsIBHFpdcOVgs/7+2oLwnlkjZ1lUvBDDg77l8UOU20n&#10;vtGY+0qEEHYpKqi971MpXVmTQbe2PXHgHnYw6AMcKqkHnEK46WQSRRtpsOHQUGNPWU1lmz+Ngk2h&#10;22t8//jKvvNRe921XFxOSr0u5+MbCE+z/xf/uc9aQRLWhy/hB8j9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5V/3nBAAAA2wAAAA8AAAAAAAAAAAAAAAAAmAIAAGRycy9kb3du&#10;cmV2LnhtbFBLBQYAAAAABAAEAPUAAACGAwAAAAA=&#10;" path="m,l434,e" filled="f" strokeweight="0">
                  <v:stroke dashstyle="1 1"/>
                  <v:path arrowok="t" o:connecttype="custom" o:connectlocs="0,0;2082165,0;2082165,0" o:connectangles="0,0,0"/>
                </v:shape>
                <v:shape id="Freeform 16" o:spid="_x0000_s1114" style="position:absolute;left:3498;top:17202;width:20822;height:6;visibility:visible;mso-wrap-style:square;v-text-anchor:top" coordsize="434,6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la4sIA&#10;AADbAAAADwAAAGRycy9kb3ducmV2LnhtbESPT4vCMBTE7wt+h/AEb2taDyLVKCIKgqBs/Xd9NM+2&#10;tHkpTaz122+EhT0OM/MbZrHqTS06al1pWUE8jkAQZ1aXnCu4nHffMxDOI2usLZOCNzlYLQdfC0y0&#10;ffEPdanPRYCwS1BB4X2TSOmyggy6sW2Ig/ewrUEfZJtL3eIrwE0tJ1E0lQZLDgsFNrQpKKvSp1Ew&#10;venqGJ9P18097bTXdcW3w1ap0bBfz0F46v1/+K+91womMXy+hB8gl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GVriwgAAANsAAAAPAAAAAAAAAAAAAAAAAJgCAABkcnMvZG93&#10;bnJldi54bWxQSwUGAAAAAAQABAD1AAAAhwMAAAAA&#10;" path="m,l434,e" filled="f" strokeweight="0">
                  <v:stroke dashstyle="1 1"/>
                  <v:path arrowok="t" o:connecttype="custom" o:connectlocs="0,0;2082165,0;2082165,0" o:connectangles="0,0,0"/>
                </v:shape>
                <v:shape id="Freeform 17" o:spid="_x0000_s1115" style="position:absolute;left:3498;top:14109;width:20822;height:7;visibility:visible;mso-wrap-style:square;v-text-anchor:top" coordsize="434,6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dhDsQA&#10;AADbAAAADwAAAGRycy9kb3ducmV2LnhtbESPQWvCQBSE74L/YXlCb2ZjCiLRVSQoFAotjW28PrLP&#10;JCT7NmS3Mf333ULB4zAz3zC7w2Q6MdLgGssKVlEMgri0uuFKweflvNyAcB5ZY2eZFPyQg8N+Ptth&#10;qu2dP2jMfSUChF2KCmrv+1RKV9Zk0EW2Jw7ezQ4GfZBDJfWA9wA3nUzieC0NNhwWauwpq6ls82+j&#10;YF3o9m11ef/Krvmove5aLl5PSj0tpuMWhKfJP8L/7RetIHmGvy/hB8j9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6HYQ7EAAAA2wAAAA8AAAAAAAAAAAAAAAAAmAIAAGRycy9k&#10;b3ducmV2LnhtbFBLBQYAAAAABAAEAPUAAACJAwAAAAA=&#10;" path="m,l434,e" filled="f" strokeweight="0">
                  <v:stroke dashstyle="1 1"/>
                  <v:path arrowok="t" o:connecttype="custom" o:connectlocs="0,0;2082165,0;2082165,0" o:connectangles="0,0,0"/>
                </v:shape>
                <v:shape id="Freeform 18" o:spid="_x0000_s1116" style="position:absolute;left:3498;top:11017;width:20822;height:6;visibility:visible;mso-wrap-style:square;v-text-anchor:top" coordsize="434,6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9W5MQA&#10;AADbAAAADwAAAGRycy9kb3ducmV2LnhtbESPQWvCQBSE74L/YXlCb2ZjDtJGV5GgUChUGtt4fWSf&#10;SUj2bchuY/rv3UKhx2FmvmG2+8l0YqTBNZYVrKIYBHFpdcOVgs/LafkMwnlkjZ1lUvBDDva7+WyL&#10;qbZ3/qAx95UIEHYpKqi971MpXVmTQRfZnjh4NzsY9EEOldQD3gPcdDKJ47U02HBYqLGnrKayzb+N&#10;gnWh2/fV5fyVXfNRe921XLwdlXpaTIcNCE+T/w//tV+1guQFfr+EHyB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9vVuTEAAAA2wAAAA8AAAAAAAAAAAAAAAAAmAIAAGRycy9k&#10;b3ducmV2LnhtbFBLBQYAAAAABAAEAPUAAACJAwAAAAA=&#10;" path="m,l434,e" filled="f" strokeweight="0">
                  <v:stroke dashstyle="1 1"/>
                  <v:path arrowok="t" o:connecttype="custom" o:connectlocs="0,0;2082165,0;2082165,0" o:connectangles="0,0,0"/>
                </v:shape>
                <v:shape id="Freeform 19" o:spid="_x0000_s1117" style="position:absolute;left:3498;top:7924;width:20822;height:7;visibility:visible;mso-wrap-style:square;v-text-anchor:top" coordsize="434,6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xppL4A&#10;AADbAAAADwAAAGRycy9kb3ducmV2LnhtbERPTYvCMBC9L/gfwgje1lQFkWoUEQVBUKy7eh2asS1t&#10;JqWJtf57cxA8Pt73YtWZSrTUuMKygtEwAkGcWl1wpuDvsvudgXAeWWNlmRS8yMFq2ftZYKztk8/U&#10;Jj4TIYRdjApy7+tYSpfmZNANbU0cuLttDPoAm0zqBp8h3FRyHEVTabDg0JBjTZuc0jJ5GAXTqy6P&#10;o8vpf3NLWu11VfL1sFVq0O/WcxCeOv8Vf9x7rWAS1ocv4QfI5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uMaaS+AAAA2wAAAA8AAAAAAAAAAAAAAAAAmAIAAGRycy9kb3ducmV2&#10;LnhtbFBLBQYAAAAABAAEAPUAAACDAwAAAAA=&#10;" path="m,l434,e" filled="f" strokeweight="0">
                  <v:stroke dashstyle="1 1"/>
                  <v:path arrowok="t" o:connecttype="custom" o:connectlocs="0,0;2082165,0;2082165,0" o:connectangles="0,0,0"/>
                </v:shape>
                <v:shape id="Freeform 20" o:spid="_x0000_s1118" style="position:absolute;left:3498;top:4832;width:20822;height:6;visibility:visible;mso-wrap-style:square;v-text-anchor:top" coordsize="434,6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DMP8IA&#10;AADbAAAADwAAAGRycy9kb3ducmV2LnhtbESPQYvCMBSE78L+h/AWvGlaF0S6RllkBWFBsbp6fTTP&#10;trR5KU2s9d8bQfA4zMw3zHzZm1p01LrSsoJ4HIEgzqwuOVdwPKxHMxDOI2usLZOCOzlYLj4Gc0y0&#10;vfGeutTnIkDYJaig8L5JpHRZQQbd2DbEwbvY1qAPss2lbvEW4KaWkyiaSoMlh4UCG1oVlFXp1SiY&#10;nnS1jQ+7/9U57bTXdcWnv1+lhp/9zzcIT71/h1/tjVbwFcPzS/gB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wMw/wgAAANsAAAAPAAAAAAAAAAAAAAAAAJgCAABkcnMvZG93&#10;bnJldi54bWxQSwUGAAAAAAQABAD1AAAAhwMAAAAA&#10;" path="m,l434,e" filled="f" strokeweight="0">
                  <v:stroke dashstyle="1 1"/>
                  <v:path arrowok="t" o:connecttype="custom" o:connectlocs="0,0;2082165,0;2082165,0" o:connectangles="0,0,0"/>
                </v:shape>
                <v:shape id="Freeform 21" o:spid="_x0000_s1119" style="position:absolute;left:3498;top:1739;width:20822;height:7;visibility:visible;mso-wrap-style:square;v-text-anchor:top" coordsize="434,6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p7VsMA&#10;AADbAAAADwAAAGRycy9kb3ducmV2LnhtbESPQWuDQBSE74X8h+UFcqtrepBg3YQSEigEUqpten24&#10;ryq6b8XdqP333UAgx2Hmm2Gy3Ww6MdLgGssK1lEMgri0uuFKwVdxfN6AcB5ZY2eZFPyRg9128ZRh&#10;qu3EnzTmvhKhhF2KCmrv+1RKV9Zk0EW2Jw7erx0M+iCHSuoBp1BuOvkSx4k02HBYqLGnfU1lm1+N&#10;guSi2/O6+Pje/+Sj9rpr+XI6KLVazm+vIDzN/hG+0+86cAncvoQf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p7VsMAAADbAAAADwAAAAAAAAAAAAAAAACYAgAAZHJzL2Rv&#10;d25yZXYueG1sUEsFBgAAAAAEAAQA9QAAAIgDAAAAAA==&#10;" path="m,l434,e" filled="f" strokeweight="0">
                  <v:stroke dashstyle="1 1"/>
                  <v:path arrowok="t" o:connecttype="custom" o:connectlocs="0,0;2082165,0;2082165,0" o:connectangles="0,0,0"/>
                </v:shape>
                <v:line id="Line 22" o:spid="_x0000_s1120" style="position:absolute;visibility:visible;mso-wrap-style:square" from="3498,1739" to="24320,17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hmIcQAAADbAAAADwAAAGRycy9kb3ducmV2LnhtbESPT2vCQBTE7wW/w/KE3upGwRijGxGp&#10;2N5a/4DHR/aZLMm+Ddmtpt++Wyj0OMzMb5j1ZrCtuFPvjWMF00kCgrh02nCl4Hzav2QgfEDW2Dom&#10;Bd/kYVOMntaYa/fgT7ofQyUihH2OCuoQulxKX9Zk0U9cRxy9m+sthij7SuoeHxFuWzlLklRaNBwX&#10;auxoV1PZHL+sAvORHubvi8vyIl8PYXrNmszYs1LP42G7AhFoCP/hv/abVpAu4PdL/AGy+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aGYhxAAAANsAAAAPAAAAAAAAAAAA&#10;AAAAAKECAABkcnMvZG93bnJldi54bWxQSwUGAAAAAAQABAD5AAAAkgMAAAAA&#10;" strokeweight="0"/>
                <v:line id="Line 23" o:spid="_x0000_s1121" style="position:absolute;visibility:visible;mso-wrap-style:square" from="3498,20300" to="24320,203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fyU8AAAADbAAAADwAAAGRycy9kb3ducmV2LnhtbERPy4rCMBTdD/gP4QruxlTBTq1GEVGc&#10;2Y0vcHlprm2wuSlN1M7fTxaCy8N5z5edrcWDWm8cKxgNExDEhdOGSwWn4/YzA+EDssbaMSn4Iw/L&#10;Re9jjrl2T97T4xBKEUPY56igCqHJpfRFRRb90DXEkbu61mKIsC2lbvEZw20tx0mSSouGY0OFDa0r&#10;Km6Hu1VgftPd5OfrPD3LzS6MLtktM/ak1KDfrWYgAnXhLX65v7WCNI6NX+IPkI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X38lPAAAAA2wAAAA8AAAAAAAAAAAAAAAAA&#10;oQIAAGRycy9kb3ducmV2LnhtbFBLBQYAAAAABAAEAPkAAACOAwAAAAA=&#10;" strokeweight="0"/>
                <v:line id="Line 24" o:spid="_x0000_s1122" style="position:absolute;flip:y;visibility:visible;mso-wrap-style:square" from="24320,1739" to="24326,20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uuIQcUAAADbAAAADwAAAGRycy9kb3ducmV2LnhtbESPT2sCMRTE7wW/Q3hCbzVbD7auRpEW&#10;iwit+O/g7bl53V3cvCxJdNNv3xQKHoeZ+Q0znUfTiBs5X1tW8DzIQBAXVtdcKjjsl0+vIHxA1thY&#10;JgU/5GE+6z1MMde24y3ddqEUCcI+RwVVCG0upS8qMugHtiVO3rd1BkOSrpTaYZfgppHDLBtJgzWn&#10;hQpbequouOyuRsH264XP7uMaL/HcfW5Ox3J9fF8o9diPiwmIQDHcw//tlVYwGsPfl/QD5O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uuIQcUAAADbAAAADwAAAAAAAAAA&#10;AAAAAAChAgAAZHJzL2Rvd25yZXYueG1sUEsFBgAAAAAEAAQA+QAAAJMDAAAAAA==&#10;" strokeweight="0"/>
                <v:line id="Line 25" o:spid="_x0000_s1123" style="position:absolute;flip:y;visibility:visible;mso-wrap-style:square" from="3498,1739" to="3505,20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i3AcIAAADbAAAADwAAAGRycy9kb3ducmV2LnhtbERPTWsCMRC9C/6HMIXeNFsPVbZGEcVS&#10;ClW09dDbuBl3FzeTJYlu/PfmIHh8vO/pPJpGXMn52rKCt2EGgriwuuZSwd/vejAB4QOyxsYyKbiR&#10;h/ms35tirm3HO7ruQylSCPscFVQhtLmUvqjIoB/aljhxJ+sMhgRdKbXDLoWbRo6y7F0arDk1VNjS&#10;sqLivL8YBbvNmI/u8xLP8dj9bP8P5fdhtVDq9SUuPkAEiuEpfri/tIJxWp++pB8gZ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gi3AcIAAADbAAAADwAAAAAAAAAAAAAA&#10;AAChAgAAZHJzL2Rvd25yZXYueG1sUEsFBgAAAAAEAAQA+QAAAJADAAAAAA==&#10;" strokeweight="0"/>
                <v:line id="Line 26" o:spid="_x0000_s1124" style="position:absolute;visibility:visible;mso-wrap-style:square" from="3498,20300" to="24320,203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TNE8QAAADbAAAADwAAAGRycy9kb3ducmV2LnhtbESPT2vCQBTE7wW/w/IK3uomghpTNyKi&#10;2N5a/0CPj+xrsiT7NmRXjd++Wyj0OMzMb5jVerCtuFHvjWMF6SQBQVw6bbhScD7tXzIQPiBrbB2T&#10;ggd5WBejpxXm2t35k27HUIkIYZ+jgjqELpfSlzVZ9BPXEUfv2/UWQ5R9JXWP9wi3rZwmyVxaNBwX&#10;auxoW1PZHK9WgfmYH2bvi8vyIneHkH5lTWbsWanx87B5BRFoCP/hv/abVrBI4fdL/AGy+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FM0TxAAAANsAAAAPAAAAAAAAAAAA&#10;AAAAAKECAABkcnMvZG93bnJldi54bWxQSwUGAAAAAAQABAD5AAAAkgMAAAAA&#10;" strokeweight="0"/>
                <v:line id="Line 27" o:spid="_x0000_s1125" style="position:absolute;flip:y;visibility:visible;mso-wrap-style:square" from="3498,1739" to="3505,20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aM7cUAAADbAAAADwAAAGRycy9kb3ducmV2LnhtbESPT2sCMRTE7wW/Q3iCt5qtBy2rUaRi&#10;KYVa/Hfo7bl53V3cvCxJdNNv3wiCx2FmfsPMFtE04krO15YVvAwzEMSF1TWXCg779fMrCB+QNTaW&#10;ScEfeVjMe08zzLXteEvXXShFgrDPUUEVQptL6YuKDPqhbYmT92udwZCkK6V22CW4aeQoy8bSYM1p&#10;ocKW3ioqzruLUbDdTPjk3i/xHE/d1/fPsfw8rpZKDfpxOQURKIZH+N7+0AomI7h9ST9Az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ZaM7cUAAADbAAAADwAAAAAAAAAA&#10;AAAAAAChAgAAZHJzL2Rvd25yZXYueG1sUEsFBgAAAAAEAAQA+QAAAJMDAAAAAA==&#10;" strokeweight="0"/>
                <v:line id="Line 28" o:spid="_x0000_s1126" style="position:absolute;flip:y;visibility:visible;mso-wrap-style:square" from="3498,20027" to="3505,20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opdsUAAADbAAAADwAAAGRycy9kb3ducmV2LnhtbESPQWsCMRSE74L/ITzBm2bbgsrWKNLS&#10;IoIVbT309ty87i5uXpYkuvHfN4WCx2FmvmHmy2gacSXna8sKHsYZCOLC6ppLBV+fb6MZCB+QNTaW&#10;ScGNPCwX/d4cc2073tP1EEqRIOxzVFCF0OZS+qIig35sW+Lk/VhnMCTpSqkddgluGvmYZRNpsOa0&#10;UGFLLxUV58PFKNh/TPnk3i/xHE/ddvd9LDfH15VSw0FcPYMIFMM9/N9eawXTJ/j7kn6AX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topdsUAAADbAAAADwAAAAAAAAAA&#10;AAAAAAChAgAAZHJzL2Rvd25yZXYueG1sUEsFBgAAAAAEAAQA+QAAAJMDAAAAAA==&#10;" strokeweight="0"/>
                <v:line id="Line 29" o:spid="_x0000_s1127" style="position:absolute;visibility:visible;mso-wrap-style:square" from="3498,1739" to="3505,19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Nui8QAAADbAAAADwAAAGRycy9kb3ducmV2LnhtbESPQWvCQBSE70L/w/IKvdWNpZo0dQ1F&#10;FOvNWoUeH9nXZDH7NmTXGP99Vyh4HGbmG2ZeDLYRPXXeOFYwGScgiEunDVcKDt/r5wyED8gaG8ek&#10;4EoeisXDaI65dhf+on4fKhEh7HNUUIfQ5lL6siaLfuxa4uj9us5iiLKrpO7wEuG2kS9JMpMWDceF&#10;Glta1lSe9merwOxmm+k2Pb4d5WoTJj/ZKTP2oNTT4/DxDiLQEO7h//anVpC+wu1L/AFy8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Y26LxAAAANsAAAAPAAAAAAAAAAAA&#10;AAAAAKECAABkcnMvZG93bnJldi54bWxQSwUGAAAAAAQABAD5AAAAkgMAAAAA&#10;" strokeweight="0"/>
                <v:rect id="Rectangle 30" o:spid="_x0000_s1128" style="position:absolute;left:2736;top:20459;width:1740;height:228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5QusEA&#10;AADbAAAADwAAAGRycy9kb3ducmV2LnhtbESPzYoCMRCE74LvEFrwphkFd2U0igiCLntx9AGaSc8P&#10;Jp0hic749puFhT0WVfUVtd0P1ogX+dA6VrCYZyCIS6dbrhXcb6fZGkSIyBqNY1LwpgD73Xi0xVy7&#10;nq/0KmItEoRDjgqaGLtcylA2ZDHMXUecvMp5izFJX0vtsU9wa+Qyyz6kxZbTQoMdHRsqH8XTKpC3&#10;4tSvC+Mz97Wsvs3lfK3IKTWdDIcNiEhD/A//tc9awe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meULrBAAAA2wAAAA8AAAAAAAAAAAAAAAAAmAIAAGRycy9kb3du&#10;cmV2LnhtbFBLBQYAAAAABAAEAPUAAACGAwAAAAA=&#10;" filled="f" stroked="f">
                  <v:textbox style="mso-fit-shape-to-text:t" inset="0,0,0,0">
                    <w:txbxContent>
                      <w:p w:rsidR="00604826" w:rsidRDefault="00604826" w:rsidP="00604826">
                        <w:r>
                          <w:rPr>
                            <w:rFonts w:ascii="Helvetica" w:hAnsi="Helvetica" w:cs="Helvetica"/>
                            <w:color w:val="000000"/>
                            <w:sz w:val="12"/>
                            <w:szCs w:val="12"/>
                          </w:rPr>
                          <w:t>-0.02</w:t>
                        </w:r>
                      </w:p>
                    </w:txbxContent>
                  </v:textbox>
                </v:rect>
                <v:line id="Line 31" o:spid="_x0000_s1129" style="position:absolute;flip:y;visibility:visible;mso-wrap-style:square" from="6089,20027" to="6096,20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2K7sUAAADbAAAADwAAAGRycy9kb3ducmV2LnhtbESPQWsCMRSE74X+h/AKvdVsPahsjSIV&#10;pRSquK2H3p6b193FzcuSRDf+eyMIPQ4z8w0znUfTijM531hW8DrIQBCXVjdcKfj5Xr1MQPiArLG1&#10;TAou5GE+e3yYYq5tzzs6F6ESCcI+RwV1CF0upS9rMugHtiNO3p91BkOSrpLaYZ/gppXDLBtJgw2n&#10;hRo7eq+pPBYno2C3GfPBrU/xGA/91/Z3X33ulwulnp/i4g1EoBj+w/f2h1YwHsHtS/oBcnY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q2K7sUAAADbAAAADwAAAAAAAAAA&#10;AAAAAAChAgAAZHJzL2Rvd25yZXYueG1sUEsFBgAAAAAEAAQA+QAAAJMDAAAAAA==&#10;" strokeweight="0"/>
                <v:line id="Line 32" o:spid="_x0000_s1130" style="position:absolute;visibility:visible;mso-wrap-style:square" from="6089,1739" to="6096,19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Hw/MQAAADbAAAADwAAAGRycy9kb3ducmV2LnhtbESPT2vCQBTE7wW/w/KE3upGQROjGxGp&#10;2N5a/4DHR/aZLMm+Ddmtpt++Wyj0OMzMb5j1ZrCtuFPvjWMF00kCgrh02nCl4Hzav2QgfEDW2Dom&#10;Bd/kYVOMntaYa/fgT7ofQyUihH2OCuoQulxKX9Zk0U9cRxy9m+sthij7SuoeHxFuWzlLkoW0aDgu&#10;1NjRrqayOX5ZBeZjcZi/p5flRb4ewvSaNZmxZ6Wex8N2BSLQEP7Df+03rSBN4fdL/AGy+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sfD8xAAAANsAAAAPAAAAAAAAAAAA&#10;AAAAAKECAABkcnMvZG93bnJldi54bWxQSwUGAAAAAAQABAD5AAAAkgMAAAAA&#10;" strokeweight="0"/>
                <v:rect id="Rectangle 33" o:spid="_x0000_s1131" style="position:absolute;left:5130;top:20459;width:2166;height:228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JL8A&#10;AADbAAAADwAAAGRycy9kb3ducmV2LnhtbERPS2rDMBDdF3IHMYXsarlepMGxEkohkIZu4uQAgzX+&#10;EGlkJMV2bx8tCl0+3r86LNaIiXwYHCt4z3IQxI3TA3cKbtfj2xZEiMgajWNS8EsBDvvVS4WldjNf&#10;aKpjJ1IIhxIV9DGOpZSh6cliyNxInLjWeYsxQd9J7XFO4dbIIs830uLAqaHHkb56au71wyqQ1/o4&#10;b2vjc3cu2h/zfbq05JRavy6fOxCRlvgv/nOftIKPNDZ9ST9A7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n/8kvwAAANsAAAAPAAAAAAAAAAAAAAAAAJgCAABkcnMvZG93bnJl&#10;di54bWxQSwUGAAAAAAQABAD1AAAAhAMAAAAA&#10;" filled="f" stroked="f">
                  <v:textbox style="mso-fit-shape-to-text:t" inset="0,0,0,0">
                    <w:txbxContent>
                      <w:p w:rsidR="00604826" w:rsidRDefault="00604826" w:rsidP="00604826">
                        <w:r>
                          <w:rPr>
                            <w:rFonts w:ascii="Helvetica" w:hAnsi="Helvetica" w:cs="Helvetica"/>
                            <w:color w:val="000000"/>
                            <w:sz w:val="12"/>
                            <w:szCs w:val="12"/>
                          </w:rPr>
                          <w:t>-0.015</w:t>
                        </w:r>
                      </w:p>
                    </w:txbxContent>
                  </v:textbox>
                </v:rect>
                <v:line id="Line 34" o:spid="_x0000_s1132" style="position:absolute;flip:y;visibility:visible;mso-wrap-style:square" from="8680,20027" to="8686,20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IenMUAAADbAAAADwAAAGRycy9kb3ducmV2LnhtbESPQWsCMRSE7wX/Q3iCt5qtB61bo0iL&#10;IgUr2nro7bl53V3cvCxJdNN/bwoFj8PMfMPMFtE04krO15YVPA0zEMSF1TWXCr4+V4/PIHxA1thY&#10;JgW/5GEx7z3MMNe24z1dD6EUCcI+RwVVCG0upS8qMuiHtiVO3o91BkOSrpTaYZfgppGjLBtLgzWn&#10;hQpbeq2oOB8uRsH+Y8Int77Eczx12933sXw/vi2VGvTj8gVEoBju4f/2RiuYTOHvS/oBcn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zIenMUAAADbAAAADwAAAAAAAAAA&#10;AAAAAAChAgAAZHJzL2Rvd25yZXYueG1sUEsFBgAAAAAEAAQA+QAAAJMDAAAAAA==&#10;" strokeweight="0"/>
                <v:line id="Line 35" o:spid="_x0000_s1133" style="position:absolute;visibility:visible;mso-wrap-style:square" from="8680,1739" to="8686,19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0Yr8AAAADbAAAADwAAAGRycy9kb3ducmV2LnhtbERPTYvCMBC9C/6HMII3TV3QrdUoIiuu&#10;t92ugsehGdtgMylN1O6/NwfB4+N9L9edrcWdWm8cK5iMExDEhdOGSwXHv90oBeEDssbaMSn4Jw/r&#10;Vb+3xEy7B//SPQ+liCHsM1RQhdBkUvqiIot+7BriyF1cazFE2JZSt/iI4baWH0kykxYNx4YKG9pW&#10;VFzzm1Vgfmb76eHzND/Jr32YnNNrauxRqeGg2yxABOrCW/xyf2sFaVwfv8QfIF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uNGK/AAAAA2wAAAA8AAAAAAAAAAAAAAAAA&#10;oQIAAGRycy9kb3ducmV2LnhtbFBLBQYAAAAABAAEAPkAAACOAwAAAAA=&#10;" strokeweight="0"/>
                <v:rect id="Rectangle 36" o:spid="_x0000_s1134" style="position:absolute;left:7912;top:20459;width:1740;height:228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AmnsEA&#10;AADbAAAADwAAAGRycy9kb3ducmV2LnhtbESP3YrCMBSE7xd8h3AE77apXkipRhFB0GVvrPsAh+b0&#10;B5OTkkTbffuNIOzlMDPfMNv9ZI14kg+9YwXLLAdBXDvdc6vg53b6LECEiKzROCYFvxRgv5t9bLHU&#10;buQrPavYigThUKKCLsahlDLUHVkMmRuIk9c4bzEm6VupPY4Jbo1c5flaWuw5LXQ40LGj+l49rAJ5&#10;q05jURmfu69V820u52tDTqnFfDpsQESa4n/43T5rBcUSXl/SD5C7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wJp7BAAAA2wAAAA8AAAAAAAAAAAAAAAAAmAIAAGRycy9kb3du&#10;cmV2LnhtbFBLBQYAAAAABAAEAPUAAACGAwAAAAA=&#10;" filled="f" stroked="f">
                  <v:textbox style="mso-fit-shape-to-text:t" inset="0,0,0,0">
                    <w:txbxContent>
                      <w:p w:rsidR="00604826" w:rsidRDefault="00604826" w:rsidP="00604826">
                        <w:r>
                          <w:rPr>
                            <w:rFonts w:ascii="Helvetica" w:hAnsi="Helvetica" w:cs="Helvetica"/>
                            <w:color w:val="000000"/>
                            <w:sz w:val="12"/>
                            <w:szCs w:val="12"/>
                          </w:rPr>
                          <w:t>-0.01</w:t>
                        </w:r>
                      </w:p>
                    </w:txbxContent>
                  </v:textbox>
                </v:rect>
                <v:line id="Line 37" o:spid="_x0000_s1135" style="position:absolute;flip:y;visibility:visible;mso-wrap-style:square" from="11271,20027" to="11277,20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P8ysUAAADbAAAADwAAAGRycy9kb3ducmV2LnhtbESPT2sCMRTE7wW/Q3iCt5qtByurUaRi&#10;KYVa/Hfo7bl53V3cvCxJdNNvbwqCx2FmfsPMFtE04krO15YVvAwzEMSF1TWXCg779fMEhA/IGhvL&#10;pOCPPCzmvacZ5tp2vKXrLpQiQdjnqKAKoc2l9EVFBv3QtsTJ+7XOYEjSlVI77BLcNHKUZWNpsOa0&#10;UGFLbxUV593FKNhuXvnk3i/xHE/d1/fPsfw8rpZKDfpxOQURKIZH+N7+0AomI/j/kn6An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EP8ysUAAADbAAAADwAAAAAAAAAA&#10;AAAAAAChAgAAZHJzL2Rvd25yZXYueG1sUEsFBgAAAAAEAAQA+QAAAJMDAAAAAA==&#10;" strokeweight="0"/>
                <v:line id="Line 38" o:spid="_x0000_s1136" style="position:absolute;visibility:visible;mso-wrap-style:square" from="11271,1739" to="11277,19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1+G2MMAAADbAAAADwAAAGRycy9kb3ducmV2LnhtbESPQWvCQBSE74X+h+UVetONLWqMrlJK&#10;RXvTqODxkX0mi9m3Ibtq/PduQehxmJlvmNmis7W4UuuNYwWDfgKCuHDacKlgv1v2UhA+IGusHZOC&#10;O3lYzF9fZphpd+MtXfNQighhn6GCKoQmk9IXFVn0fdcQR+/kWoshyraUusVbhNtafiTJSFo0HBcq&#10;bOi7ouKcX6wCsxmthr/jw+Qgf1ZhcEzPqbF7pd7fuq8piEBd+A8/22utIP2Evy/xB8j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tfhtjDAAAA2wAAAA8AAAAAAAAAAAAA&#10;AAAAoQIAAGRycy9kb3ducmV2LnhtbFBLBQYAAAAABAAEAPkAAACRAwAAAAA=&#10;" strokeweight="0"/>
                <v:rect id="Rectangle 39" o:spid="_x0000_s1137" style="position:absolute;left:10312;top:20459;width:2165;height:228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eFBsEA&#10;AADbAAAADwAAAGRycy9kb3ducmV2LnhtbESP3YrCMBSE7xd8h3AE79ZUWZbSNYoIgi7eWPcBDs3p&#10;DyYnJYm2vr0RhL0cZuYbZrUZrRF38qFzrGAxz0AQV0533Cj4u+w/cxAhIms0jknBgwJs1pOPFRba&#10;DXymexkbkSAcClTQxtgXUoaqJYth7nri5NXOW4xJ+kZqj0OCWyOXWfYtLXacFlrsaddSdS1vVoG8&#10;lPshL43P3O+yPpnj4VyTU2o2Hbc/ICKN8T/8bh+0gvwLXl/S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HhQbBAAAA2wAAAA8AAAAAAAAAAAAAAAAAmAIAAGRycy9kb3du&#10;cmV2LnhtbFBLBQYAAAAABAAEAPUAAACGAwAAAAA=&#10;" filled="f" stroked="f">
                  <v:textbox style="mso-fit-shape-to-text:t" inset="0,0,0,0">
                    <w:txbxContent>
                      <w:p w:rsidR="00604826" w:rsidRDefault="00604826" w:rsidP="00604826">
                        <w:r>
                          <w:rPr>
                            <w:rFonts w:ascii="Helvetica" w:hAnsi="Helvetica" w:cs="Helvetica"/>
                            <w:color w:val="000000"/>
                            <w:sz w:val="12"/>
                            <w:szCs w:val="12"/>
                          </w:rPr>
                          <w:t>-0.005</w:t>
                        </w:r>
                      </w:p>
                    </w:txbxContent>
                  </v:textbox>
                </v:rect>
                <v:line id="Line 40" o:spid="_x0000_s1138" style="position:absolute;flip:y;visibility:visible;mso-wrap-style:square" from="13906,20027" to="13912,20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6pkvsUAAADbAAAADwAAAGRycy9kb3ducmV2LnhtbESPQWsCMRSE74L/IbxCb5qt0Cpbo4jS&#10;IkIraj309ty87i5uXpYkuum/bwqCx2FmvmGm82gacSXna8sKnoYZCOLC6ppLBV+Ht8EEhA/IGhvL&#10;pOCXPMxn/d4Uc2073tF1H0qRIOxzVFCF0OZS+qIig35oW+Lk/VhnMCTpSqkddgluGjnKshdpsOa0&#10;UGFLy4qK8/5iFOw+x3xy75d4jqfuY/t9LDfH1UKpx4e4eAURKIZ7+NZeawWTZ/j/kn6AnP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6pkvsUAAADbAAAADwAAAAAAAAAA&#10;AAAAAAChAgAAZHJzL2Rvd25yZXYueG1sUEsFBgAAAAAEAAQA+QAAAJMDAAAAAA==&#10;" strokeweight="0"/>
                <v:line id="Line 41" o:spid="_x0000_s1139" style="position:absolute;visibility:visible;mso-wrap-style:square" from="13906,1739" to="13912,19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glQMMAAADbAAAADwAAAGRycy9kb3ducmV2LnhtbESPQWvCQBSE70L/w/IKvelGoTFGVynF&#10;Yr3ZVMHjI/tMFrNvQ3ar6b93BcHjMDPfMItVbxtxoc4bxwrGowQEcem04UrB/vdrmIHwAVlj45gU&#10;/JOH1fJlsMBcuyv/0KUIlYgQ9jkqqENocyl9WZNFP3ItcfROrrMYouwqqTu8Rrht5CRJUmnRcFyo&#10;saXPmspz8WcVmF26ed9OD7ODXG/C+JidM2P3Sr299h9zEIH68Aw/2t9aQZbC/Uv8AXJ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soJUDDAAAA2wAAAA8AAAAAAAAAAAAA&#10;AAAAoQIAAGRycy9kb3ducmV2LnhtbFBLBQYAAAAABAAEAPkAAACRAwAAAAA=&#10;" strokeweight="0"/>
                <v:rect id="Rectangle 42" o:spid="_x0000_s1140" style="position:absolute;left:13766;top:20459;width:426;height:228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UbccEA&#10;AADbAAAADwAAAGRycy9kb3ducmV2LnhtbESPzYoCMRCE7wu+Q2jB25rRw+4waxQRBF28OO4DNJOe&#10;H0w6QxKd8e2NIOyxqKqvqNVmtEbcyYfOsYLFPANBXDndcaPg77L/zEGEiKzROCYFDwqwWU8+Vlho&#10;N/CZ7mVsRIJwKFBBG2NfSBmqliyGueuJk1c7bzEm6RupPQ4Jbo1cZtmXtNhxWmixp11L1bW8WQXy&#10;Uu6HvDQ+c7/L+mSOh3NNTqnZdNz+gIg0xv/wu33QCvJveH1JP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PVG3HBAAAA2wAAAA8AAAAAAAAAAAAAAAAAmAIAAGRycy9kb3du&#10;cmV2LnhtbFBLBQYAAAAABAAEAPUAAACGAwAAAAA=&#10;" filled="f" stroked="f">
                  <v:textbox style="mso-fit-shape-to-text:t" inset="0,0,0,0">
                    <w:txbxContent>
                      <w:p w:rsidR="00604826" w:rsidRDefault="00604826" w:rsidP="00604826">
                        <w:r>
                          <w:rPr>
                            <w:rFonts w:ascii="Helvetica" w:hAnsi="Helvetica" w:cs="Helvetica"/>
                            <w:color w:val="000000"/>
                            <w:sz w:val="12"/>
                            <w:szCs w:val="12"/>
                          </w:rPr>
                          <w:t>0</w:t>
                        </w:r>
                      </w:p>
                    </w:txbxContent>
                  </v:textbox>
                </v:rect>
                <v:line id="Line 43" o:spid="_x0000_s1141" style="position:absolute;flip:y;visibility:visible;mso-wrap-style:square" from="16497,20027" to="16503,20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vLIMIAAADbAAAADwAAAGRycy9kb3ducmV2LnhtbERPy2oCMRTdF/yHcAV3NWMXVkajiFKR&#10;Qlt8LdxdJ9eZwcnNkEQn/ftmUXB5OO/ZIppGPMj52rKC0TADQVxYXXOp4Hj4eJ2A8AFZY2OZFPyS&#10;h8W89zLDXNuOd/TYh1KkEPY5KqhCaHMpfVGRQT+0LXHirtYZDAm6UmqHXQo3jXzLsrE0WHNqqLCl&#10;VUXFbX83Cnbf73xxm3u8xUv39XM+lZ+n9VKpQT8upyACxfAU/7u3WsEkjU1f0g+Q8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avLIMIAAADbAAAADwAAAAAAAAAAAAAA&#10;AAChAgAAZHJzL2Rvd25yZXYueG1sUEsFBgAAAAAEAAQA+QAAAJADAAAAAA==&#10;" strokeweight="0"/>
                <v:line id="Line 44" o:spid="_x0000_s1142" style="position:absolute;visibility:visible;mso-wrap-style:square" from="16497,1739" to="16503,19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exMsQAAADbAAAADwAAAGRycy9kb3ducmV2LnhtbESPQWvCQBSE7wX/w/KE3urGQm0SXUWk&#10;kvbWRgWPj+wzWcy+DdnVpP++Wyj0OMzMN8xqM9pW3Kn3xrGC+SwBQVw5bbhWcDzsn1IQPiBrbB2T&#10;gm/ysFlPHlaYazfwF93LUIsIYZ+jgiaELpfSVw1Z9DPXEUfv4nqLIcq+lrrHIcJtK5+TZCEtGo4L&#10;DXa0a6i6ljerwHwuipeP11N2km9FmJ/Ta2rsUanH6bhdggg0hv/wX/tdK0gz+P0Sf4B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t7EyxAAAANsAAAAPAAAAAAAAAAAA&#10;AAAAAKECAABkcnMvZG93bnJldi54bWxQSwUGAAAAAAQABAD5AAAAkgMAAAAA&#10;" strokeweight="0"/>
                <v:rect id="Rectangle 45" o:spid="_x0000_s1143" style="position:absolute;left:15728;top:20459;width:1912;height:228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UV2L8A&#10;AADbAAAADwAAAGRycy9kb3ducmV2LnhtbERPS2rDMBDdF3IHMYXsarlehNSxEkohkIZu4uQAgzX+&#10;EGlkJMV2bx8tCl0+3r86LNaIiXwYHCt4z3IQxI3TA3cKbtfj2xZEiMgajWNS8EsBDvvVS4WldjNf&#10;aKpjJ1IIhxIV9DGOpZSh6cliyNxInLjWeYsxQd9J7XFO4dbIIs830uLAqaHHkb56au71wyqQ1/o4&#10;b2vjc3cu2h/zfbq05JRavy6fOxCRlvgv/nOftIKPtD59ST9A7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5RXYvwAAANsAAAAPAAAAAAAAAAAAAAAAAJgCAABkcnMvZG93bnJl&#10;di54bWxQSwUGAAAAAAQABAD1AAAAhAMAAAAA&#10;" filled="f" stroked="f">
                  <v:textbox style="mso-fit-shape-to-text:t" inset="0,0,0,0">
                    <w:txbxContent>
                      <w:p w:rsidR="00604826" w:rsidRDefault="00604826" w:rsidP="00604826">
                        <w:r>
                          <w:rPr>
                            <w:rFonts w:ascii="Helvetica" w:hAnsi="Helvetica" w:cs="Helvetica"/>
                            <w:color w:val="000000"/>
                            <w:sz w:val="12"/>
                            <w:szCs w:val="12"/>
                          </w:rPr>
                          <w:t>0.005</w:t>
                        </w:r>
                      </w:p>
                    </w:txbxContent>
                  </v:textbox>
                </v:rect>
                <v:line id="Line 46" o:spid="_x0000_s1144" style="position:absolute;flip:y;visibility:visible;mso-wrap-style:square" from="19088,20027" to="19094,20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Uj0YMUAAADbAAAADwAAAGRycy9kb3ducmV2LnhtbESPQWsCMRSE70L/Q3iF3jSrh1a3RpFK&#10;iwhWtPXQ23Pzuru4eVmS6Kb/3hQEj8PMfMNM59E04kLO15YVDAcZCOLC6ppLBd9f7/0xCB+QNTaW&#10;ScEfeZjPHnpTzLXteEeXfShFgrDPUUEVQptL6YuKDPqBbYmT92udwZCkK6V22CW4aeQoy56lwZrT&#10;QoUtvVVUnPZno2D3+cJH93GOp3jsNtufQ7k+LBdKPT3GxSuIQDHcw7f2SiuYDOH/S/oBcnY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Uj0YMUAAADbAAAADwAAAAAAAAAA&#10;AAAAAAChAgAAZHJzL2Rvd25yZXYueG1sUEsFBgAAAAAEAAQA+QAAAJMDAAAAAA==&#10;" strokeweight="0"/>
                <v:line id="Line 47" o:spid="_x0000_s1145" style="position:absolute;visibility:visible;mso-wrap-style:square" from="19088,1739" to="19094,19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q1nsQAAADbAAAADwAAAGRycy9kb3ducmV2LnhtbESPQWvCQBSE7wX/w/IKvdWNQm2SuoqI&#10;kvZWo0KPj+xrsph9G7KrSf99t1DwOMzMN8xyPdpW3Kj3xrGC2TQBQVw5bbhWcDrun1MQPiBrbB2T&#10;gh/ysF5NHpaYazfwgW5lqEWEsM9RQRNCl0vpq4Ys+qnriKP37XqLIcq+lrrHIcJtK+dJspAWDceF&#10;BjvaNlRdyqtVYD4XxcvH6zk7y10RZl/pJTX2pNTT47h5AxFoDPfwf/tdK8jm8Pcl/gC5+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yrWexAAAANsAAAAPAAAAAAAAAAAA&#10;AAAAAKECAABkcnMvZG93bnJldi54bWxQSwUGAAAAAAQABAD5AAAAkgMAAAAA&#10;" strokeweight="0"/>
                <v:rect id="Rectangle 48" o:spid="_x0000_s1146" style="position:absolute;left:18516;top:20459;width:1486;height:228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eLr8EA&#10;AADbAAAADwAAAGRycy9kb3ducmV2LnhtbESPzYoCMRCE7wu+Q2jB25pRYdHRKCIIKntx9AGaSc8P&#10;Jp0hyTqzb2+EhT0WVfUVtdkN1ogn+dA6VjCbZiCIS6dbrhXcb8fPJYgQkTUax6TglwLstqOPDeba&#10;9XylZxFrkSAcclTQxNjlUoayIYth6jri5FXOW4xJ+lpqj32CWyPnWfYlLbacFhrs6NBQ+Sh+rAJ5&#10;K479sjA+c5d59W3Op2tFTqnJeNivQUQa4n/4r33SClYL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3i6/BAAAA2wAAAA8AAAAAAAAAAAAAAAAAmAIAAGRycy9kb3du&#10;cmV2LnhtbFBLBQYAAAAABAAEAPUAAACGAwAAAAA=&#10;" filled="f" stroked="f">
                  <v:textbox style="mso-fit-shape-to-text:t" inset="0,0,0,0">
                    <w:txbxContent>
                      <w:p w:rsidR="00604826" w:rsidRDefault="00604826" w:rsidP="00604826">
                        <w:r>
                          <w:rPr>
                            <w:rFonts w:ascii="Helvetica" w:hAnsi="Helvetica" w:cs="Helvetica"/>
                            <w:color w:val="000000"/>
                            <w:sz w:val="12"/>
                            <w:szCs w:val="12"/>
                          </w:rPr>
                          <w:t>0.01</w:t>
                        </w:r>
                      </w:p>
                    </w:txbxContent>
                  </v:textbox>
                </v:rect>
                <v:line id="Line 49" o:spid="_x0000_s1147" style="position:absolute;flip:y;visibility:visible;mso-wrap-style:square" from="21678,20027" to="21685,20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9X+MYAAADbAAAADwAAAGRycy9kb3ducmV2LnhtbESPQWsCMRSE7wX/Q3gFbzVbKbbdGkWU&#10;ighatPXQ23Pzuru4eVmS6MZ/bwqFHoeZ+YYZT6NpxIWcry0reBxkIIgLq2suFXx9vj+8gPABWWNj&#10;mRRcycN00rsbY65txzu67EMpEoR9jgqqENpcSl9UZNAPbEucvB/rDIYkXSm1wy7BTSOHWTaSBmtO&#10;CxW2NK+oOO3PRsFu+8xHtzzHUzx2m4/vQ7k+LGZK9e/j7A1EoBj+w3/tlVbw+gS/X9IPkJ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k/V/jGAAAA2wAAAA8AAAAAAAAA&#10;AAAAAAAAoQIAAGRycy9kb3ducmV2LnhtbFBLBQYAAAAABAAEAPkAAACUAwAAAAA=&#10;" strokeweight="0"/>
                <v:line id="Line 50" o:spid="_x0000_s1148" style="position:absolute;visibility:visible;mso-wrap-style:square" from="21678,1739" to="21685,19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Mt6sQAAADbAAAADwAAAGRycy9kb3ducmV2LnhtbESPQWvCQBSE7wX/w/IK3upGQZukriJS&#10;SXurUaHHR/Y1Wcy+DdmtSf99t1DwOMzMN8x6O9pW3Kj3xrGC+SwBQVw5bbhWcD4dnlIQPiBrbB2T&#10;gh/ysN1MHtaYazfwkW5lqEWEsM9RQRNCl0vpq4Ys+pnriKP35XqLIcq+lrrHIcJtKxdJspIWDceF&#10;BjvaN1Rdy2+rwHysiuX78yW7yNcizD/Ta2rsWanp47h7ARFoDPfwf/tNK8iW8Pcl/gC5+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y3qxAAAANsAAAAPAAAAAAAAAAAA&#10;AAAAAKECAABkcnMvZG93bnJldi54bWxQSwUGAAAAAAQABAD5AAAAkgMAAAAA&#10;" strokeweight="0"/>
                <v:rect id="Rectangle 51" o:spid="_x0000_s1149" style="position:absolute;left:20910;top:20459;width:1911;height:228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AoN8AA&#10;AADbAAAADwAAAGRycy9kb3ducmV2LnhtbESPzYoCMRCE7wu+Q2jB25rRg7ijUUQQXPHi6AM0k54f&#10;TDpDEp3ZtzeCsMeiqr6i1tvBGvEkH1rHCmbTDARx6XTLtYLb9fC9BBEiskbjmBT8UYDtZvS1xly7&#10;ni/0LGItEoRDjgqaGLtcylA2ZDFMXUecvMp5izFJX0vtsU9wa+Q8yxbSYstpocGO9g2V9+JhFchr&#10;ceiXhfGZO82rs/k9XipySk3Gw24FItIQ/8Of9lEr+Fn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UAoN8AAAADbAAAADwAAAAAAAAAAAAAAAACYAgAAZHJzL2Rvd25y&#10;ZXYueG1sUEsFBgAAAAAEAAQA9QAAAIUDAAAAAA==&#10;" filled="f" stroked="f">
                  <v:textbox style="mso-fit-shape-to-text:t" inset="0,0,0,0">
                    <w:txbxContent>
                      <w:p w:rsidR="00604826" w:rsidRDefault="00604826" w:rsidP="00604826">
                        <w:r>
                          <w:rPr>
                            <w:rFonts w:ascii="Helvetica" w:hAnsi="Helvetica" w:cs="Helvetica"/>
                            <w:color w:val="000000"/>
                            <w:sz w:val="12"/>
                            <w:szCs w:val="12"/>
                          </w:rPr>
                          <w:t>0.015</w:t>
                        </w:r>
                      </w:p>
                    </w:txbxContent>
                  </v:textbox>
                </v:rect>
                <v:line id="Line 52" o:spid="_x0000_s1150" style="position:absolute;flip:y;visibility:visible;mso-wrap-style:square" from="24320,20027" to="24326,20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3Jj8UAAADbAAAADwAAAGRycy9kb3ducmV2LnhtbESPQWsCMRSE7wX/Q3iCt5qtB61bo0iL&#10;IgUr2nro7bl53V3cvCxJdNN/bwoFj8PMfMPMFtE04krO15YVPA0zEMSF1TWXCr4+V4/PIHxA1thY&#10;JgW/5GEx7z3MMNe24z1dD6EUCcI+RwVVCG0upS8qMuiHtiVO3o91BkOSrpTaYZfgppGjLBtLgzWn&#10;hQpbeq2oOB8uRsH+Y8Int77Eczx12933sXw/vi2VGvTj8gVEoBju4f/2RiuYTuDvS/oBcn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e3Jj8UAAADbAAAADwAAAAAAAAAA&#10;AAAAAAChAgAAZHJzL2Rvd25yZXYueG1sUEsFBgAAAAAEAAQA+QAAAJMDAAAAAA==&#10;" strokeweight="0"/>
                <v:line id="Line 53" o:spid="_x0000_s1151" style="position:absolute;visibility:visible;mso-wrap-style:square" from="24320,1739" to="24326,19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KCdMAAAADbAAAADwAAAGRycy9kb3ducmV2LnhtbERPTYvCMBC9C/sfwix401RBrdUoy+Ki&#10;3rSrsMehGdtgMylNVuu/NwfB4+N9L9edrcWNWm8cKxgNExDEhdOGSwWn359BCsIHZI21Y1LwIA/r&#10;1UdviZl2dz7SLQ+liCHsM1RQhdBkUvqiIot+6BriyF1cazFE2JZSt3iP4baW4ySZSouGY0OFDX1X&#10;VFzzf6vAHKbbyX52np/lZhtGf+k1NfakVP+z+1qACNSFt/jl3mkF8zg2fok/QK6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AignTAAAAA2wAAAA8AAAAAAAAAAAAAAAAA&#10;oQIAAGRycy9kb3ducmV2LnhtbFBLBQYAAAAABAAEAPkAAACOAwAAAAA=&#10;" strokeweight="0"/>
                <v:rect id="Rectangle 54" o:spid="_x0000_s1152" style="position:absolute;left:23742;top:20459;width:1486;height:228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8RcAA&#10;AADbAAAADwAAAGRycy9kb3ducmV2LnhtbESPzYoCMRCE7wu+Q2jB25rRg+hoFBEEV7w4+gDNpOcH&#10;k86QRGf27Y2wsMeiqr6iNrvBGvEiH1rHCmbTDARx6XTLtYL77fi9BBEiskbjmBT8UoDddvS1wVy7&#10;nq/0KmItEoRDjgqaGLtcylA2ZDFMXUecvMp5izFJX0vtsU9wa+Q8yxbSYstpocGODg2Vj+JpFchb&#10;ceyXhfGZO8+ri/k5XStySk3Gw34NItIQ/8N/7ZNWsFrB50v6AXL7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N+8RcAAAADbAAAADwAAAAAAAAAAAAAAAACYAgAAZHJzL2Rvd25y&#10;ZXYueG1sUEsFBgAAAAAEAAQA9QAAAIUDAAAAAA==&#10;" filled="f" stroked="f">
                  <v:textbox style="mso-fit-shape-to-text:t" inset="0,0,0,0">
                    <w:txbxContent>
                      <w:p w:rsidR="00604826" w:rsidRDefault="00604826" w:rsidP="00604826">
                        <w:r>
                          <w:rPr>
                            <w:rFonts w:ascii="Helvetica" w:hAnsi="Helvetica" w:cs="Helvetica"/>
                            <w:color w:val="000000"/>
                            <w:sz w:val="12"/>
                            <w:szCs w:val="12"/>
                          </w:rPr>
                          <w:t>0.02</w:t>
                        </w:r>
                      </w:p>
                    </w:txbxContent>
                  </v:textbox>
                </v:rect>
                <v:line id="Line 55" o:spid="_x0000_s1153" style="position:absolute;visibility:visible;mso-wrap-style:square" from="3498,20300" to="3695,203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Z+gMUAAADcAAAADwAAAGRycy9kb3ducmV2LnhtbESPQWvCQBCF74L/YRmhN91YqI3RVURa&#10;bG9tquBxyI7JYnY2ZLea/vvOodDbDO/Ne9+st4Nv1Y366AIbmM8yUMRVsI5rA8ev12kOKiZki21g&#10;MvBDEbab8WiNhQ13/qRbmWolIRwLNNCk1BVax6ohj3EWOmLRLqH3mGTta217vEu4b/Vjli20R8fS&#10;0GBH+4aqa/ntDbiPxeHp/fm0POmXQ5qf82vu/NGYh8mwW4FKNKR/89/1mxX8TPDlGZlAb3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oZ+gMUAAADcAAAADwAAAAAAAAAA&#10;AAAAAAChAgAAZHJzL2Rvd25yZXYueG1sUEsFBgAAAAAEAAQA+QAAAJMDAAAAAA==&#10;" strokeweight="0"/>
                <v:line id="Line 56" o:spid="_x0000_s1154" style="position:absolute;flip:x;visibility:visible;mso-wrap-style:square" from="24079,20300" to="24320,203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7o3sMAAADcAAAADwAAAGRycy9kb3ducmV2LnhtbERPS2sCMRC+F/wPYYTeatYetKxGEcUi&#10;BVt8HbyNm3F3cTNZkuim/74pFHqbj+8503k0jXiQ87VlBcNBBoK4sLrmUsHxsH55A+EDssbGMin4&#10;Jg/zWe9pirm2He/osQ+lSCHsc1RQhdDmUvqiIoN+YFvixF2tMxgSdKXUDrsUbhr5mmUjabDm1FBh&#10;S8uKitv+bhTsPsd8ce/3eIuXbvt1PpUfp9VCqed+XExABIrhX/zn3ug0PxvC7zPpAjn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8u6N7DAAAA3AAAAA8AAAAAAAAAAAAA&#10;AAAAoQIAAGRycy9kb3ducmV2LnhtbFBLBQYAAAAABAAEAPkAAACRAwAAAAA=&#10;" strokeweight="0"/>
                <v:rect id="Rectangle 57" o:spid="_x0000_s1155" style="position:absolute;left:2254;top:19862;width:1314;height:228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4WEAr8A&#10;AADcAAAADwAAAGRycy9kb3ducmV2LnhtbERPzWoCMRC+C32HMIXeNHEPRVajFEHQ4sW1DzBsZn9o&#10;MlmS6G7f3ghCb/Px/c5mNzkr7hRi71nDcqFAENfe9Nxq+Lke5isQMSEbtJ5Jwx9F2G3fZhssjR/5&#10;QvcqtSKHcCxRQ5fSUEoZ644cxoUfiDPX+OAwZRhaaQKOOdxZWSj1KR32nBs6HGjfUf1b3ZwGea0O&#10;46qyQfnvojnb0/HSkNf64336WoNINKV/8ct9NHm+KuD5TL5Abh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hYQCvwAAANwAAAAPAAAAAAAAAAAAAAAAAJgCAABkcnMvZG93bnJl&#10;di54bWxQSwUGAAAAAAQABAD1AAAAhAMAAAAA&#10;" filled="f" stroked="f">
                  <v:textbox style="mso-fit-shape-to-text:t" inset="0,0,0,0">
                    <w:txbxContent>
                      <w:p w:rsidR="00604826" w:rsidRDefault="00604826" w:rsidP="00604826">
                        <w:r>
                          <w:rPr>
                            <w:rFonts w:ascii="Helvetica" w:hAnsi="Helvetica" w:cs="Helvetica"/>
                            <w:color w:val="000000"/>
                            <w:sz w:val="12"/>
                            <w:szCs w:val="12"/>
                          </w:rPr>
                          <w:t>-1.5</w:t>
                        </w:r>
                      </w:p>
                    </w:txbxContent>
                  </v:textbox>
                </v:rect>
                <v:line id="Line 58" o:spid="_x0000_s1156" style="position:absolute;visibility:visible;mso-wrap-style:square" from="3498,17202" to="3695,17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Tg98IAAADcAAAADwAAAGRycy9kb3ducmV2LnhtbERPTWvCQBC9C/6HZQRvdaNSm8asImKx&#10;3lproMchOyaL2dmQ3Wr677tCwds83ufk69424kqdN44VTCcJCOLSacOVgtPX21MKwgdkjY1jUvBL&#10;Htar4SDHTLsbf9L1GCoRQ9hnqKAOoc2k9GVNFv3EtcSRO7vOYoiwq6Tu8BbDbSNnSbKQFg3Hhhpb&#10;2tZUXo4/VoH5WOyfDy/FayF3+zD9Ti+psSelxqN+swQRqA8P8b/7Xcf5yRzuz8QL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lTg98IAAADcAAAADwAAAAAAAAAAAAAA&#10;AAChAgAAZHJzL2Rvd25yZXYueG1sUEsFBgAAAAAEAAQA+QAAAJADAAAAAA==&#10;" strokeweight="0"/>
                <v:line id="Line 59" o:spid="_x0000_s1157" style="position:absolute;flip:x;visibility:visible;mso-wrap-style:square" from="24079,17202" to="24320,17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1lLRsQAAADcAAAADwAAAGRycy9kb3ducmV2LnhtbERPTWsCMRC9C/0PYQq9abZSqmyNIpWW&#10;UrCi1oO3cTPuLm4mSxLd9N+bguBtHu9zJrNoGnEh52vLCp4HGQjiwuqaSwW/24/+GIQPyBoby6Tg&#10;jzzMpg+9CebadrymyyaUIoWwz1FBFUKbS+mLigz6gW2JE3e0zmBI0JVSO+xSuGnkMMtepcGaU0OF&#10;Lb1XVJw2Z6Ng/TPig/s8x1M8dMvVfld+7xZzpZ4e4/wNRKAY7uKb+0un+dkL/D+TLpDT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WUtGxAAAANwAAAAPAAAAAAAAAAAA&#10;AAAAAKECAABkcnMvZG93bnJldi54bWxQSwUGAAAAAAQABAD5AAAAkgMAAAAA&#10;" strokeweight="0"/>
                <v:rect id="Rectangle 60" o:spid="_x0000_s1158" style="position:absolute;left:2781;top:16770;width:679;height:228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wcdr8A&#10;AADcAAAADwAAAGRycy9kb3ducmV2LnhtbERP22oCMRB9F/oPYQp9cxOFiqxGKYKgpS+ufsCwmb3Q&#10;ZLIk0d3+fVMo+DaHc53tfnJWPCjE3rOGRaFAENfe9NxquF2P8zWImJANWs+k4Yci7Hcvsy2Wxo98&#10;oUeVWpFDOJaooUtpKKWMdUcOY+EH4sw1PjhMGYZWmoBjDndWLpVaSYc954YOBzp0VH9Xd6dBXqvj&#10;uK5sUP5z2XzZ8+nSkNf67XX62IBINKWn+N99Mnm+eoe/Z/IFcvc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4bBx2vwAAANwAAAAPAAAAAAAAAAAAAAAAAJgCAABkcnMvZG93bnJl&#10;di54bWxQSwUGAAAAAAQABAD1AAAAhAMAAAAA&#10;" filled="f" stroked="f">
                  <v:textbox style="mso-fit-shape-to-text:t" inset="0,0,0,0">
                    <w:txbxContent>
                      <w:p w:rsidR="00604826" w:rsidRDefault="00604826" w:rsidP="00604826">
                        <w:r>
                          <w:rPr>
                            <w:rFonts w:ascii="Helvetica" w:hAnsi="Helvetica" w:cs="Helvetica"/>
                            <w:color w:val="000000"/>
                            <w:sz w:val="12"/>
                            <w:szCs w:val="12"/>
                          </w:rPr>
                          <w:t>-1</w:t>
                        </w:r>
                      </w:p>
                    </w:txbxContent>
                  </v:textbox>
                </v:rect>
                <v:line id="Line 61" o:spid="_x0000_s1159" style="position:absolute;visibility:visible;mso-wrap-style:square" from="3498,14109" to="3695,141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iNDb8IAAADcAAAADwAAAGRycy9kb3ducmV2LnhtbERPTWvCQBC9C/0PyxR6041CY5q6SimK&#10;9aZRocchO00Ws7Mhu2r6711B8DaP9zmzRW8bcaHOG8cKxqMEBHHptOFKwWG/GmYgfEDW2DgmBf/k&#10;YTF/Gcww1+7KO7oUoRIxhH2OCuoQ2lxKX9Zk0Y9cSxy5P9dZDBF2ldQdXmO4beQkSVJp0XBsqLGl&#10;75rKU3G2Csw2Xb9vpsePo1yuw/g3O2XGHpR6e+2/PkEE6sNT/HD/6Dg/SeH+TLxAzm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iNDb8IAAADcAAAADwAAAAAAAAAAAAAA&#10;AAChAgAAZHJzL2Rvd25yZXYueG1sUEsFBgAAAAAEAAQA+QAAAJADAAAAAA==&#10;" strokeweight="0"/>
                <v:line id="Line 62" o:spid="_x0000_s1160" style="position:absolute;flip:x;visibility:visible;mso-wrap-style:square" from="24079,14109" to="24320,141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4vVMcMAAADcAAAADwAAAGRycy9kb3ducmV2LnhtbERPS2sCMRC+F/wPYYTealYPtaxGEcVS&#10;CrX4OngbN+Pu4mayJNFN/30jFHqbj+8503k0jbiT87VlBcNBBoK4sLrmUsFhv355A+EDssbGMin4&#10;IQ/zWe9pirm2HW/pvgulSCHsc1RQhdDmUvqiIoN+YFvixF2sMxgSdKXUDrsUbho5yrJXabDm1FBh&#10;S8uKiuvuZhRsN2M+u/dbvMZz9/V9Opafx9VCqed+XExABIrhX/zn/tBpfjaGxzPpAjn7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L1THDAAAA3AAAAA8AAAAAAAAAAAAA&#10;AAAAoQIAAGRycy9kb3ducmV2LnhtbFBLBQYAAAAABAAEAPkAAACRAwAAAAA=&#10;" strokeweight="0"/>
                <v:rect id="Rectangle 63" o:spid="_x0000_s1161" style="position:absolute;left:2254;top:13677;width:1314;height:228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2z6MIA&#10;AADcAAAADwAAAGRycy9kb3ducmV2LnhtbESPzWoDMQyE74W8g1Ggt8ZODiVs44QQCKSll2z6AGKt&#10;/aG2vNhOdvv21aHQm8SMZj7tDnPw6kEpD5EtrFcGFHET3cCdha/b+WULKhdkhz4yWfihDIf94mmH&#10;lYsTX+lRl05JCOcKLfSljJXWuekpYF7FkVi0NqaARdbUaZdwkvDg9caYVx1wYGnocaRTT813fQ8W&#10;9K0+T9vaJxM/Nu2nf79cW4rWPi/n4xuoQnP5N/9dX5zgG6GVZ2QCv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bbPowgAAANwAAAAPAAAAAAAAAAAAAAAAAJgCAABkcnMvZG93&#10;bnJldi54bWxQSwUGAAAAAAQABAD1AAAAhwMAAAAA&#10;" filled="f" stroked="f">
                  <v:textbox style="mso-fit-shape-to-text:t" inset="0,0,0,0">
                    <w:txbxContent>
                      <w:p w:rsidR="00604826" w:rsidRDefault="00604826" w:rsidP="00604826">
                        <w:r>
                          <w:rPr>
                            <w:rFonts w:ascii="Helvetica" w:hAnsi="Helvetica" w:cs="Helvetica"/>
                            <w:color w:val="000000"/>
                            <w:sz w:val="12"/>
                            <w:szCs w:val="12"/>
                          </w:rPr>
                          <w:t>-0.5</w:t>
                        </w:r>
                      </w:p>
                    </w:txbxContent>
                  </v:textbox>
                </v:rect>
                <v:line id="Line 64" o:spid="_x0000_s1162" style="position:absolute;visibility:visible;mso-wrap-style:square" from="3498,11017" to="3695,110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oXcUAAADcAAAADwAAAGRycy9kb3ducmV2LnhtbESPT2vDMAzF74N9B6NBb6uTQbssrVvG&#10;2Gh3W//BjiJWE9NYDrHXpt9+OhR6k3hP7/00Xw6+VWfqowtsIB9noIirYB3XBva7r+cCVEzIFtvA&#10;ZOBKEZaLx4c5ljZceEPnbaqVhHAs0UCTUldqHauGPMZx6IhFO4beY5K1r7Xt8SLhvtUvWTbVHh1L&#10;Q4MdfTRUnbZ/3oD7ma4m36+Ht4P+XKX8tzgVzu+NGT0N7zNQiYZ0N9+u11bwc8GXZ2QCvfg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1/oXcUAAADcAAAADwAAAAAAAAAA&#10;AAAAAAChAgAAZHJzL2Rvd25yZXYueG1sUEsFBgAAAAAEAAQA+QAAAJMDAAAAAA==&#10;" strokeweight="0"/>
                <v:line id="Line 65" o:spid="_x0000_s1163" style="position:absolute;flip:x;visibility:visible;mso-wrap-style:square" from="24079,11017" to="24320,110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d+A8QAAADcAAAADwAAAGRycy9kb3ducmV2LnhtbERPS2sCMRC+C/6HMEJvmt0erGyNIhWL&#10;FFrxdeht3Ex3FzeTJYlu+u+bQqG3+fieM19G04o7Od9YVpBPMhDEpdUNVwpOx814BsIHZI2tZVLw&#10;TR6Wi+FgjoW2Pe/pfgiVSCHsC1RQh9AVUvqyJoN+YjvixH1ZZzAk6CqpHfYp3LTyMcum0mDDqaHG&#10;jl5qKq+Hm1Gw/3jii3u9xWu89O+7z3P1dl6vlHoYxdUziEAx/Iv/3Fud5uc5/D6TLpC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6934DxAAAANwAAAAPAAAAAAAAAAAA&#10;AAAAAKECAABkcnMvZG93bnJldi54bWxQSwUGAAAAAAQABAD5AAAAkgMAAAAA&#10;" strokeweight="0"/>
                <v:rect id="Rectangle 66" o:spid="_x0000_s1164" style="position:absolute;left:2971;top:10585;width:426;height:228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wS374A&#10;AADcAAAADwAAAGRycy9kb3ducmV2LnhtbERPzYrCMBC+C75DGGFvmtrDItUoIggqXqz7AEMz/cFk&#10;UpJo69ubhYW9zcf3O5vdaI14kQ+dYwXLRQaCuHK640bBz/04X4EIEVmjcUwK3hRgt51ONlhoN/CN&#10;XmVsRArhUKCCNsa+kDJULVkMC9cTJ6523mJM0DdSexxSuDUyz7JvabHj1NBiT4eWqkf5tArkvTwO&#10;q9L4zF3y+mrOp1tNTqmv2bhfg4g0xn/xn/uk0/xlDr/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JcEt++AAAA3AAAAA8AAAAAAAAAAAAAAAAAmAIAAGRycy9kb3ducmV2&#10;LnhtbFBLBQYAAAAABAAEAPUAAACDAwAAAAA=&#10;" filled="f" stroked="f">
                  <v:textbox style="mso-fit-shape-to-text:t" inset="0,0,0,0">
                    <w:txbxContent>
                      <w:p w:rsidR="00604826" w:rsidRDefault="00604826" w:rsidP="00604826">
                        <w:r>
                          <w:rPr>
                            <w:rFonts w:ascii="Helvetica" w:hAnsi="Helvetica" w:cs="Helvetica"/>
                            <w:color w:val="000000"/>
                            <w:sz w:val="12"/>
                            <w:szCs w:val="12"/>
                          </w:rPr>
                          <w:t>0</w:t>
                        </w:r>
                      </w:p>
                    </w:txbxContent>
                  </v:textbox>
                </v:rect>
                <v:line id="Line 67" o:spid="_x0000_s1165" style="position:absolute;visibility:visible;mso-wrap-style:square" from="3498,7924" to="3695,79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412KsIAAADcAAAADwAAAGRycy9kb3ducmV2LnhtbERPTWvCQBC9C/0PyxR6001aamN0lSKK&#10;9qZWweOQHZPF7GzIrpr+e7cgeJvH+5zJrLO1uFLrjWMF6SABQVw4bbhUsP9d9jMQPiBrrB2Tgj/y&#10;MJu+9CaYa3fjLV13oRQxhH2OCqoQmlxKX1Rk0Q9cQxy5k2sthgjbUuoWbzHc1vI9SYbSouHYUGFD&#10;84qK8+5iFZjNcPX583UYHeRiFdJjds6M3Sv19tp9j0EE6sJT/HCvdZyffsD/M/ECOb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412KsIAAADcAAAADwAAAAAAAAAAAAAA&#10;AAChAgAAZHJzL2Rvd25yZXYueG1sUEsFBgAAAAAEAAQA+QAAAJADAAAAAA==&#10;" strokeweight="0"/>
                <v:line id="Line 68" o:spid="_x0000_s1166" style="position:absolute;flip:x;visibility:visible;mso-wrap-style:square" from="24079,7924" to="24320,79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Ddm8QAAADcAAAADwAAAGRycy9kb3ducmV2LnhtbERPTWsCMRC9C/0PYQq9aVYpVbZGkUqL&#10;CFa09dDbuJnuLm4mSxLd9N+bguBtHu9zpvNoGnEh52vLCoaDDARxYXXNpYLvr/f+BIQPyBoby6Tg&#10;jzzMZw+9Kebadryjyz6UIoWwz1FBFUKbS+mLigz6gW2JE/drncGQoCuldtilcNPIUZa9SIM1p4YK&#10;W3qrqDjtz0bB7nPMR/dxjqd47Dbbn0O5PiwXSj09xsUriEAx3MU390qn+cNn+H8mXSB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gN2bxAAAANwAAAAPAAAAAAAAAAAA&#10;AAAAAKECAABkcnMvZG93bnJldi54bWxQSwUGAAAAAAQABAD5AAAAkgMAAAAA&#10;" strokeweight="0"/>
                <v:rect id="Rectangle 69" o:spid="_x0000_s1167" style="position:absolute;left:2444;top:7486;width:1061;height:228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Kq74A&#10;AADcAAAADwAAAGRycy9kb3ducmV2LnhtbERP24rCMBB9X/Afwgi+ranCLl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21iqu+AAAA3AAAAA8AAAAAAAAAAAAAAAAAmAIAAGRycy9kb3ducmV2&#10;LnhtbFBLBQYAAAAABAAEAPUAAACDAwAAAAA=&#10;" filled="f" stroked="f">
                  <v:textbox style="mso-fit-shape-to-text:t" inset="0,0,0,0">
                    <w:txbxContent>
                      <w:p w:rsidR="00604826" w:rsidRDefault="00604826" w:rsidP="00604826">
                        <w:r>
                          <w:rPr>
                            <w:rFonts w:ascii="Helvetica" w:hAnsi="Helvetica" w:cs="Helvetica"/>
                            <w:color w:val="000000"/>
                            <w:sz w:val="12"/>
                            <w:szCs w:val="12"/>
                          </w:rPr>
                          <w:t>0.5</w:t>
                        </w:r>
                      </w:p>
                    </w:txbxContent>
                  </v:textbox>
                </v:rect>
                <v:line id="Line 70" o:spid="_x0000_s1168" style="position:absolute;visibility:visible;mso-wrap-style:square" from="3498,4832" to="3695,48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VssIAAADcAAAADwAAAGRycy9kb3ducmV2LnhtbERPS2vCQBC+F/oflil4q5sIpml0FRGL&#10;9VZf0OOQHZPF7GzIbjX9964geJuP7znTeW8bcaHOG8cK0mECgrh02nCl4LD/es9B+ICssXFMCv7J&#10;w3z2+jLFQrsrb+myC5WIIewLVFCH0BZS+rImi37oWuLInVxnMUTYVVJ3eI3htpGjJMmkRcOxocaW&#10;ljWV592fVWB+svV483H8PMrVOqS/+Tk39qDU4K1fTEAE6sNT/HB/6zg/zeD+TLxAzm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rVssIAAADcAAAADwAAAAAAAAAAAAAA&#10;AAChAgAAZHJzL2Rvd25yZXYueG1sUEsFBgAAAAAEAAQA+QAAAJADAAAAAA==&#10;" strokeweight="0"/>
                <v:line id="Line 71" o:spid="_x0000_s1169" style="position:absolute;flip:x;visibility:visible;mso-wrap-style:square" from="24079,4832" to="24320,48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JD7MQAAADcAAAADwAAAGRycy9kb3ducmV2LnhtbERPTWsCMRC9C/0PYQq9adYeqmyNIi0t&#10;pVDFtR56GzfT3cXNZEmiG/+9EQRv83ifM1tE04oTOd9YVjAeZSCIS6sbrhT8bj+GUxA+IGtsLZOC&#10;M3lYzB8GM8y17XlDpyJUIoWwz1FBHUKXS+nLmgz6ke2IE/dvncGQoKukdtincNPK5yx7kQYbTg01&#10;dvRWU3kojkbBZjXhvfs8xkPc9z/rv131vXtfKvX0GJevIALFcBff3F86zR9P4PpMukDO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UkPsxAAAANwAAAAPAAAAAAAAAAAA&#10;AAAAAKECAABkcnMvZG93bnJldi54bWxQSwUGAAAAAAQABAD5AAAAkgMAAAAA&#10;" strokeweight="0"/>
                <v:rect id="Rectangle 72" o:spid="_x0000_s1170" style="position:absolute;left:2971;top:4394;width:426;height:227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QlNcIA&#10;AADcAAAADwAAAGRycy9kb3ducmV2LnhtbESPT2sCMRDF74V+hzCF3mpWDyKrUaQgqHhx7QcYNrN/&#10;MJksSequ3945FHqb4b157zeb3eSdelBMfWAD81kBirgOtufWwM/t8LUClTKyRReYDDwpwW77/rbB&#10;0oaRr/SocqskhFOJBrqch1LrVHfkMc3CQCxaE6LHLGtstY04Srh3elEUS+2xZ2nocKDvjup79esN&#10;6Ft1GFeVi0U4L5qLOx2vDQVjPj+m/RpUpin/m/+uj1bw50Irz8gEe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tCU1wgAAANwAAAAPAAAAAAAAAAAAAAAAAJgCAABkcnMvZG93&#10;bnJldi54bWxQSwUGAAAAAAQABAD1AAAAhwMAAAAA&#10;" filled="f" stroked="f">
                  <v:textbox style="mso-fit-shape-to-text:t" inset="0,0,0,0">
                    <w:txbxContent>
                      <w:p w:rsidR="00604826" w:rsidRDefault="00604826" w:rsidP="00604826">
                        <w:r>
                          <w:rPr>
                            <w:rFonts w:ascii="Helvetica" w:hAnsi="Helvetica" w:cs="Helvetica"/>
                            <w:color w:val="000000"/>
                            <w:sz w:val="12"/>
                            <w:szCs w:val="12"/>
                          </w:rPr>
                          <w:t>1</w:t>
                        </w:r>
                      </w:p>
                    </w:txbxContent>
                  </v:textbox>
                </v:rect>
                <v:line id="Line 73" o:spid="_x0000_s1171" style="position:absolute;visibility:visible;mso-wrap-style:square" from="3498,1739" to="3695,17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VBwMIAAADcAAAADwAAAGRycy9kb3ducmV2LnhtbERPTWvCQBC9F/wPywi9NZsUamN0FZGK&#10;9daqAY9DdkwWs7Mhu2r6791Cobd5vM+ZLwfbihv13jhWkCUpCOLKacO1guNh85KD8AFZY+uYFPyQ&#10;h+Vi9DTHQrs7f9NtH2oRQ9gXqKAJoSuk9FVDFn3iOuLInV1vMUTY11L3eI/htpWvaTqRFg3HhgY7&#10;WjdUXfZXq8B8TbZvu/dyWsqPbchO+SU39qjU83hYzUAEGsK/+M/9qeP8bAq/z8QL5OI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mVBwMIAAADcAAAADwAAAAAAAAAAAAAA&#10;AAChAgAAZHJzL2Rvd25yZXYueG1sUEsFBgAAAAAEAAQA+QAAAJADAAAAAA==&#10;" strokeweight="0"/>
                <v:line id="Line 74" o:spid="_x0000_s1172" style="position:absolute;flip:x;visibility:visible;mso-wrap-style:square" from="24079,1739" to="24320,17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9cRJccAAADcAAAADwAAAGRycy9kb3ducmV2LnhtbESPQU8CMRCF7yb+h2ZIvEkXDmoWCiEY&#10;jTFRA8qB27Addjdsp5u2sPXfOwcTbjN5b977Zr7MrlMXCrH1bGAyLkARV962XBv4+X65fwIVE7LF&#10;zjMZ+KUIy8XtzRxL6wfe0GWbaiUhHEs00KTUl1rHqiGHcex7YtGOPjhMsoZa24CDhLtOT4viQTts&#10;WRoa7GndUHXanp2BzecjH8LrOZ/yYfj42u/q993zypi7UV7NQCXK6Wr+v36zgj8VfHlGJt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b1xElxwAAANwAAAAPAAAAAAAA&#10;AAAAAAAAAKECAABkcnMvZG93bnJldi54bWxQSwUGAAAAAAQABAD5AAAAlQMAAAAA&#10;" strokeweight="0"/>
                <v:rect id="Rectangle 75" o:spid="_x0000_s1173" style="position:absolute;left:2444;top:1301;width:1061;height:228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JGFb4A&#10;AADcAAAADwAAAGRycy9kb3ducmV2LnhtbERPzYrCMBC+C75DGGFvmtrDItUoIggqXqz7AEMz/cFk&#10;UpJo69ubhYW9zcf3O5vdaI14kQ+dYwXLRQaCuHK640bBz/04X4EIEVmjcUwK3hRgt51ONlhoN/CN&#10;XmVsRArhUKCCNsa+kDJULVkMC9cTJ6523mJM0DdSexxSuDUyz7JvabHj1NBiT4eWqkf5tArkvTwO&#10;q9L4zF3y+mrOp1tNTqmv2bhfg4g0xn/xn/uk0/x8Cb/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ziRhW+AAAA3AAAAA8AAAAAAAAAAAAAAAAAmAIAAGRycy9kb3ducmV2&#10;LnhtbFBLBQYAAAAABAAEAPUAAACDAwAAAAA=&#10;" filled="f" stroked="f">
                  <v:textbox style="mso-fit-shape-to-text:t" inset="0,0,0,0">
                    <w:txbxContent>
                      <w:p w:rsidR="00604826" w:rsidRDefault="00604826" w:rsidP="00604826">
                        <w:r>
                          <w:rPr>
                            <w:rFonts w:ascii="Helvetica" w:hAnsi="Helvetica" w:cs="Helvetica"/>
                            <w:color w:val="000000"/>
                            <w:sz w:val="12"/>
                            <w:szCs w:val="12"/>
                          </w:rPr>
                          <w:t>1.5</w:t>
                        </w:r>
                      </w:p>
                    </w:txbxContent>
                  </v:textbox>
                </v:rect>
                <v:line id="Line 76" o:spid="_x0000_s1174" style="position:absolute;visibility:visible;mso-wrap-style:square" from="3498,1739" to="24320,17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q0ZDMMAAADcAAAADwAAAGRycy9kb3ducmV2LnhtbERPTWvCQBC9C/0PywjedGNAm0Y3UkqL&#10;9tamCh6H7Jgsyc6G7Fbjv+8WCr3N433OdjfaTlxp8MaxguUiAUFcOW24VnD8eptnIHxA1tg5JgV3&#10;8rArHiZbzLW78Sddy1CLGMI+RwVNCH0upa8asugXrieO3MUNFkOEQy31gLcYbjuZJslaWjQcGxrs&#10;6aWhqi2/rQLzsd6v3h9PTyf5ug/Lc9Zmxh6Vmk3H5w2IQGP4F/+5DzrOT1P4fSZeII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qtGQzDAAAA3AAAAA8AAAAAAAAAAAAA&#10;AAAAoQIAAGRycy9kb3ducmV2LnhtbFBLBQYAAAAABAAEAPkAAACRAwAAAAA=&#10;" strokeweight="0"/>
                <v:line id="Line 77" o:spid="_x0000_s1175" style="position:absolute;visibility:visible;mso-wrap-style:square" from="3498,20300" to="24320,203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G8l8IAAADcAAAADwAAAGRycy9kb3ducmV2LnhtbERPTYvCMBC9C/6HMAveNFVZ7XaNIqK4&#10;3tRV2OPQzLbBZlKaqN1/vxEEb/N4nzNbtLYSN2q8caxgOEhAEOdOGy4UnL43/RSED8gaK8ek4I88&#10;LObdzgwz7e58oNsxFCKGsM9QQRlCnUnp85Is+oGriSP36xqLIcKmkLrBewy3lRwlyURaNBwbSqxp&#10;VVJ+OV6tArOfbN930/PHWa63YfiTXlJjT0r13trlJ4hAbXiJn+4vHeePxvB4Jl4g5/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eG8l8IAAADcAAAADwAAAAAAAAAAAAAA&#10;AAChAgAAZHJzL2Rvd25yZXYueG1sUEsFBgAAAAAEAAQA+QAAAJADAAAAAA==&#10;" strokeweight="0"/>
                <v:line id="Line 78" o:spid="_x0000_s1176" style="position:absolute;flip:y;visibility:visible;mso-wrap-style:square" from="24320,1739" to="24326,20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OwXJsQAAADcAAAADwAAAGRycy9kb3ducmV2LnhtbERPTWsCMRC9C/6HMEJvmq2UKlujSEuL&#10;CFa09dDbuJnuLm4mSxLd9N+bguBtHu9zZotoGnEh52vLCh5HGQjiwuqaSwXfX+/DKQgfkDU2lknB&#10;H3lYzPu9Gebadryjyz6UIoWwz1FBFUKbS+mLigz6kW2JE/drncGQoCuldtilcNPIcZY9S4M1p4YK&#10;W3qtqDjtz0bB7nPCR/dxjqd47Dbbn0O5PrwtlXoYxOULiEAx3MU390qn+eMn+H8mXS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7BcmxAAAANwAAAAPAAAAAAAAAAAA&#10;AAAAAKECAABkcnMvZG93bnJldi54bWxQSwUGAAAAAAQABAD5AAAAkgMAAAAA&#10;" strokeweight="0"/>
                <v:line id="Line 79" o:spid="_x0000_s1177" style="position:absolute;flip:y;visibility:visible;mso-wrap-style:square" from="3498,1739" to="3505,20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6CyvcQAAADcAAAADwAAAGRycy9kb3ducmV2LnhtbERPTWsCMRC9C/6HMEJvmq3QKlujSEuL&#10;CFa09dDbuJnuLm4mSxLd9N+bguBtHu9zZotoGnEh52vLCh5HGQjiwuqaSwXfX+/DKQgfkDU2lknB&#10;H3lYzPu9Gebadryjyz6UIoWwz1FBFUKbS+mLigz6kW2JE/drncGQoCuldtilcNPIcZY9S4M1p4YK&#10;W3qtqDjtz0bB7nPCR/dxjqd47Dbbn0O5PrwtlXoYxOULiEAx3MU390qn+eMn+H8mXS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oLK9xAAAANwAAAAPAAAAAAAAAAAA&#10;AAAAAKECAABkcnMvZG93bnJldi54bWxQSwUGAAAAAAQABAD5AAAAkgMAAAAA&#10;" strokeweight="0"/>
                <v:shape id="Freeform 80" o:spid="_x0000_s1178" style="position:absolute;left:3498;top:18072;width:6573;height:438;visibility:visible;mso-wrap-style:square;v-text-anchor:top" coordsize="103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Ute8IA&#10;AADcAAAADwAAAGRycy9kb3ducmV2LnhtbERPS2vCQBC+C/6HZYTezKahlZK6ShGUeqpJH+dpdpoE&#10;s7NhdzXpv3cFwdt8fM9ZrkfTiTM531pW8JikIIgrq1uuFXx9bucvIHxA1thZJgX/5GG9mk6WmGs7&#10;cEHnMtQihrDPUUETQp9L6auGDPrE9sSR+7POYIjQ1VI7HGK46WSWpgtpsOXY0GBPm4aqY3kyCobd&#10;7ri3+6eP50NZsPl126z4+VbqYTa+vYIINIa7+OZ+13F+toDrM/ECubo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hS17wgAAANwAAAAPAAAAAAAAAAAAAAAAAJgCAABkcnMvZG93&#10;bnJldi54bWxQSwUGAAAAAAQABAD1AAAAhwMAAAAA&#10;" path="m,69r8,l15,69r8,l31,69r7,l46,69r7,l61,69r7,l76,69r7,l99,69r7,l114,69r7,l129,69r7,l144,69r7,l159,69r8,l174,69r8,l197,69r7,l212,69r7,l227,60r8,l242,60r8,l257,60r8,l272,60r8,l295,60r8,l310,60r8,l325,60r8,l340,60r8,l355,60r8,l371,60r7,l393,60r8,l408,60r8,l423,60r8,l438,60r8,-9l454,51r7,l469,51r15,l491,51r8,l506,51r8,l522,51r7,l537,51r7,l552,51r7,l567,51r15,l590,51r7,l605,51r7,-8l620,43r7,l635,43r7,l650,43r8,l665,43r15,l688,43r7,l703,43r7,l718,43r8,l733,43r8,-9l748,34r8,l763,34r15,l786,34r7,l801,34r8,l816,34r8,l831,34r8,-8l846,26r8,l869,26r8,l884,26r8,l899,26r8,l914,17r8,l929,17r8,l945,17r7,l967,17r8,l982,9r8,l997,9r8,l1013,9r7,l1028,9r7,-9e" filled="f" strokeweight="0">
                  <v:stroke dashstyle="3 1"/>
                  <v:path arrowok="t" o:connecttype="custom" o:connectlocs="9525,43815;24130,43815;38735,43815;52705,43815;72390,43815;86360,43815;100965,43815;115570,43815;134620,43815;149225,38100;163195,38100;177800,38100;196850,38100;211455,38100;225425,38100;240030,38100;259080,38100;273685,38100;288290,32385;307340,32385;321310,32385;335915,32385;350520,32385;369570,32385;384175,32385;398145,27305;412750,27305;431800,27305;446405,27305;461010,27305;474980,21590;494030,21590;508635,21590;523240,21590;537210,16510;556895,16510;570865,16510;585470,10795;600075,10795;619125,10795;633095,5715;647700,5715" o:connectangles="0,0,0,0,0,0,0,0,0,0,0,0,0,0,0,0,0,0,0,0,0,0,0,0,0,0,0,0,0,0,0,0,0,0,0,0,0,0,0,0,0,0"/>
                </v:shape>
                <v:shape id="Freeform 81" o:spid="_x0000_s1179" style="position:absolute;left:10071;top:4127;width:6623;height:13945;visibility:visible;mso-wrap-style:square;v-text-anchor:top" coordsize="1043,2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Byk8MA&#10;AADcAAAADwAAAGRycy9kb3ducmV2LnhtbERPTYvCMBC9L/gfwgheFk23B1eqUURYVhRZtHrwNjRj&#10;W2wm3SZq/fdGELzN433OZNaaSlypcaVlBV+DCARxZnXJuYJ9+tMfgXAeWWNlmRTcycFs2vmYYKLt&#10;jbd03flchBB2CSoovK8TKV1WkEE3sDVx4E62MegDbHKpG7yFcFPJOIqG0mDJoaHAmhYFZefdxSg4&#10;/o0+D+fY3TG/pIft6t+nv+uNUr1uOx+D8NT6t/jlXuowP/6G5zPhAjl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GByk8MAAADcAAAADwAAAAAAAAAAAAAAAACYAgAAZHJzL2Rv&#10;d25yZXYueG1sUEsFBgAAAAAEAAQA9QAAAIgDAAAAAA==&#10;" path="m,2196r8,l15,2196r15,l38,2196r8,-8l53,2188r8,l68,2188r8,l83,2179r8,l98,2179r8,l113,2171r16,l136,2171r8,l151,2162r8,l166,2162r8,-9l181,2153r8,l197,2145r7,l219,2145r8,-9l234,2136r8,-8l249,2128r8,-9l265,2119r7,-8l280,2111r7,-9l295,2102r7,-8l317,2085r8,l333,2076r7,-8l348,2059r7,-8l363,2051r7,-9l378,2034r7,-17l393,2008r8,-8l416,1982r7,-8l431,1957r7,-9l446,1931r7,-17l461,1888r8,-17l476,1846r8,-26l491,1794r8,-25l514,1735r7,-35l529,1658r7,-43l544,1564r8,-60l559,1444r8,-60l574,1316r8,-77l589,1162r15,-77l612,1008r8,-77l627,863r8,-69l642,726r8,-60l657,606r8,-51l672,512r8,-42l688,435r15,-34l710,367r8,-26l725,316r8,-26l740,273r8,-17l756,239r7,-17l771,205r7,-17l786,179r15,-17l808,153r8,-8l824,136r7,-8l839,119r7,-8l854,102r7,-8l869,85r7,-9l884,76r15,-8l907,59r7,l922,51r7,l937,42r7,l952,34r7,l967,25r8,l982,17r15,l1005,17r7,-9l1020,8r7,l1035,r8,e" filled="f" strokeweight="0">
                  <v:stroke dashstyle="3 1"/>
                  <v:path arrowok="t" o:connecttype="custom" o:connectlocs="9525,1394460;29210,1389380;43180,1389380;57785,1383665;71755,1378585;91440,1378585;105410,1372870;120015,1367155;139065,1362075;153670,1351280;168275,1345565;182245,1334770;201295,1323975;215900,1313180;230505,1302385;244475,1280795;264160,1258570;278130,1236980;292735,1198880;307340,1155700;326390,1101725;340360,1025525;354965,916940;369570,786765;388620,640080;403225,504190;417195,384810;431800,298450;450850,233045;465455,184150;480060,151765;494030,119380;513080,97155;527685,81280;542290,64770;556260,48260;575945,37465;589915,32385;604520,21590;619125,15875;638175,10795;652145,5080" o:connectangles="0,0,0,0,0,0,0,0,0,0,0,0,0,0,0,0,0,0,0,0,0,0,0,0,0,0,0,0,0,0,0,0,0,0,0,0,0,0,0,0,0,0"/>
                </v:shape>
                <v:shape id="Freeform 82" o:spid="_x0000_s1180" style="position:absolute;left:16694;top:3473;width:6616;height:654;visibility:visible;mso-wrap-style:square;v-text-anchor:top" coordsize="1042,1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16OMQA&#10;AADcAAAADwAAAGRycy9kb3ducmV2LnhtbESPQUvDQBCF70L/wzIFb3bTgqHEbosURYVcrMXzmJ1m&#10;g9nZsLsm6b93DoK3Gd6b977ZHWbfq5Fi6gIbWK8KUMRNsB23Bs4fz3dbUCkjW+wDk4ErJTjsFzc7&#10;rGyY+J3GU26VhHCq0IDLeai0To0jj2kVBmLRLiF6zLLGVtuIk4T7Xm+KotQeO5YGhwMdHTXfpx9v&#10;oK5H93afz0+b8fL1si2n62cdO2Nul/PjA6hMc/43/12/WsEvBV+ekQn0/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dejjEAAAA3AAAAA8AAAAAAAAAAAAAAAAAmAIAAGRycy9k&#10;b3ducmV2LnhtbFBLBQYAAAAABAAEAPUAAACJAwAAAAA=&#10;" path="m,103r7,l15,94r7,l30,94r15,l52,85r8,l68,85r7,l83,77r7,l98,77r7,l113,77r7,-9l128,68r15,l151,68r7,l166,60r7,l181,60r7,l196,60r7,l211,60r8,-9l226,51r15,l249,51r7,l264,51r7,l279,51r8,-8l294,43r8,l309,43r8,l324,43r15,l347,43r8,l362,43r8,-9l377,34r8,l392,34r8,l407,34r8,l430,34r8,l445,34r8,l460,34r8,-8l475,26r8,l491,26r7,l506,26r7,l528,26r8,l543,26r8,l558,26r8,l574,26r7,l589,17r7,l604,17r7,l626,17r8,l642,17r7,l657,17r7,l672,17r7,l687,17r7,l702,17r8,l725,17r7,l740,17r7,l755,9r7,l770,9r8,l785,9r8,l800,9r15,l823,9r7,l838,9r8,l853,9r8,l868,9r8,l883,9r8,l898,9r16,l921,9r8,l936,9r8,l951,9r8,l966,9,974,r7,l989,r8,l1012,r7,l1027,r7,l1042,e" filled="f" strokeweight="0">
                  <v:stroke dashstyle="3 1"/>
                  <v:path arrowok="t" o:connecttype="custom" o:connectlocs="9525,59690;28575,59690;43180,53975;57150,48895;71755,48895;90805,43180;105410,38100;119380,38100;133985,38100;153035,32385;167640,32385;182245,27305;196215,27305;215265,27305;229870,27305;244475,21590;258445,21590;278130,21590;292100,21590;306705,16510;321310,16510;340360,16510;354330,16510;368935,16510;383540,10795;402590,10795;417195,10795;431165,10795;445770,10795;464820,10795;479425,5715;494030,5715;508000,5715;527050,5715;541655,5715;556260,5715;570230,5715;589915,5715;603885,5715;618490,0;633095,0;652145,0" o:connectangles="0,0,0,0,0,0,0,0,0,0,0,0,0,0,0,0,0,0,0,0,0,0,0,0,0,0,0,0,0,0,0,0,0,0,0,0,0,0,0,0,0,0"/>
                </v:shape>
                <v:shape id="Freeform 83" o:spid="_x0000_s1181" style="position:absolute;left:23310;top:3473;width:1010;height:6;visibility:visible;mso-wrap-style:square;v-text-anchor:top" coordsize="159,6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gmcQA&#10;AADcAAAADwAAAGRycy9kb3ducmV2LnhtbERPS2vCQBC+C/6HZYReRDf2IBJdJba0SKEHHyjehuyY&#10;DWZnQ3Zr0v76riB4m4/vOYtVZytxo8aXjhVMxgkI4tzpkgsFh/3HaAbCB2SNlWNS8EseVst+b4Gp&#10;di1v6bYLhYgh7FNUYEKoUyl9bsiiH7uaOHIX11gMETaF1A22MdxW8jVJptJiybHBYE1vhvLr7scq&#10;+H7/DOfTl/8z2FbHzXCY8X6dKfUy6LI5iEBdeIof7o2O86cTuD8TL5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n4JnEAAAA3AAAAA8AAAAAAAAAAAAAAAAAmAIAAGRycy9k&#10;b3ducmV2LnhtbFBLBQYAAAAABAAEAPUAAACJAwAAAAA=&#10;" path="m,l7,r8,l23,r7,l38,r7,l53,,68,r7,l83,r8,l98,r8,l113,r8,l128,r8,l143,r16,e" filled="f" strokeweight="0">
                  <v:stroke dashstyle="3 1"/>
                  <v:path arrowok="t" o:connecttype="custom" o:connectlocs="0,0;4445,0;9525,0;14605,0;19050,0;24130,0;28575,0;33655,0;43180,0;47625,0;52705,0;57785,0;62230,0;67310,0;71755,0;76835,0;81280,0;86360,0;90805,0;100965,0" o:connectangles="0,0,0,0,0,0,0,0,0,0,0,0,0,0,0,0,0,0,0,0"/>
                </v:shape>
                <v:rect id="Rectangle 84" o:spid="_x0000_s1182" style="position:absolute;left:10839;top:21386;width:7372;height:228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phor4A&#10;AADcAAAADwAAAGRycy9kb3ducmV2LnhtbERPzYrCMBC+C75DGGFvmtqDSDWKCIIre7HuAwzN9AeT&#10;SUmi7b69EYS9zcf3O9v9aI14kg+dYwXLRQaCuHK640bB7+00X4MIEVmjcUwK/ijAfjedbLHQbuAr&#10;PcvYiBTCoUAFbYx9IWWoWrIYFq4nTlztvMWYoG+k9jikcGtknmUrabHj1NBiT8eWqnv5sArkrTwN&#10;69L4zF3y+sd8n681OaW+ZuNhAyLSGP/FH/dZp/mrHN7PpAvk7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paYaK+AAAA3AAAAA8AAAAAAAAAAAAAAAAAmAIAAGRycy9kb3ducmV2&#10;LnhtbFBLBQYAAAAABAAEAPUAAACDAwAAAAA=&#10;" filled="f" stroked="f">
                  <v:textbox style="mso-fit-shape-to-text:t" inset="0,0,0,0">
                    <w:txbxContent>
                      <w:p w:rsidR="00604826" w:rsidRDefault="00604826" w:rsidP="00604826">
                        <w:r>
                          <w:rPr>
                            <w:rFonts w:ascii="Helvetica" w:hAnsi="Helvetica" w:cs="Helvetica"/>
                            <w:color w:val="000000"/>
                            <w:sz w:val="12"/>
                            <w:szCs w:val="12"/>
                          </w:rPr>
                          <w:t>excitation current (pu)</w:t>
                        </w:r>
                      </w:p>
                    </w:txbxContent>
                  </v:textbox>
                </v:rect>
                <v:rect id="Rectangle 85" o:spid="_x0000_s1183" style="position:absolute;left:2115;top:4743;width:3092;height:7321;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xOc8MA&#10;AADcAAAADwAAAGRycy9kb3ducmV2LnhtbESPT2sCMRDF70K/Q5iCN02qsOjWKKVgKV78V+h12Eyz&#10;SzeTZRPd3W9vBMHbDO/93rxZbXpXiyu1ofKs4W2qQBAX3lRsNfyct5MFiBCRDdaeScNAATbrl9EK&#10;c+M7PtL1FK1IIRxy1FDG2ORShqIkh2HqG+Kk/fnWYUxra6VpsUvhrpYzpTLpsOJ0ocSGPksq/k8X&#10;l2oMX7QbWNpltvi1qpsderXvtB6/9h/vICL18Wl+0N8mcdkc7s+kCeT6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LxOc8MAAADcAAAADwAAAAAAAAAAAAAAAACYAgAAZHJzL2Rv&#10;d25yZXYueG1sUEsFBgAAAAAEAAQA9QAAAIgDAAAAAA==&#10;" filled="f" stroked="f">
                  <v:textbox inset="0,0,0,0">
                    <w:txbxContent>
                      <w:p w:rsidR="00604826" w:rsidRDefault="00604826" w:rsidP="00604826">
                        <w:r>
                          <w:rPr>
                            <w:rFonts w:ascii="Helvetica" w:hAnsi="Helvetica" w:cs="Helvetica"/>
                            <w:color w:val="000000"/>
                            <w:sz w:val="12"/>
                            <w:szCs w:val="12"/>
                          </w:rPr>
                          <w:t>excitation flux (pu)</w:t>
                        </w:r>
                      </w:p>
                    </w:txbxContent>
                  </v:textbox>
                </v:rect>
                <v:shape id="Freeform 86" o:spid="_x0000_s1184" style="position:absolute;left:3498;top:18288;width:6573;height:381;visibility:visible;mso-wrap-style:square;v-text-anchor:top" coordsize="103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Uc274A&#10;AADcAAAADwAAAGRycy9kb3ducmV2LnhtbERPTYvCMBC9C/6HMII3TRURqUZRUder7qLXsRnbYDMp&#10;TdT67zeC4G0e73Nmi8aW4kG1N44VDPoJCOLMacO5gr/fbW8CwgdkjaVjUvAiD4t5uzXDVLsnH+hx&#10;DLmIIexTVFCEUKVS+qwgi77vKuLIXV1tMURY51LX+IzhtpTDJBlLi4ZjQ4EVrQvKbse7VXBe/Wwm&#10;1FySvSVjXoNw2tjtTqlup1lOQQRqwlf8ce91nD8ewfuZeIGc/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b1HNu+AAAA3AAAAA8AAAAAAAAAAAAAAAAAmAIAAGRycy9kb3ducmV2&#10;LnhtbFBLBQYAAAAABAAEAPUAAACDAwAAAAA=&#10;" path="m,60r8,l15,52r8,l31,52r7,l46,52r7,l61,52r7,l76,52r7,l99,52r7,l114,52r7,l129,52r7,l144,52r7,l159,52r8,l174,52r8,l197,52r7,l212,52r7,l227,52r8,l242,52r8,l257,52r8,l272,43r8,l295,43r8,l310,43r8,l325,43r8,l340,43r8,l355,43r8,l371,43r7,l393,43r8,l408,43r8,l423,43r8,l438,43r8,l454,43r7,l469,43r15,-8l491,35r8,l506,35r8,l522,35r7,l537,35r7,l552,35r7,l567,35r15,l590,35r7,l605,35r7,l620,35r7,l635,35r7,-9l650,26r8,l665,26r15,l688,26r7,l703,26r7,l718,26r8,l733,26r8,l748,26r8,l763,26r15,-9l786,17r7,l801,17r8,l816,17r8,l831,17r8,l846,17r8,l869,17r8,l884,17r8,-8l899,9r8,l914,9r8,l929,9r8,l945,9r7,l967,9r8,l982,r8,l997,r8,l1013,r7,l1028,r7,e" filled="f" strokecolor="blue" strokeweight="0">
                  <v:path arrowok="t" o:connecttype="custom" o:connectlocs="9525,33020;24130,33020;38735,33020;52705,33020;72390,33020;86360,33020;100965,33020;115570,33020;134620,33020;149225,33020;163195,33020;177800,27305;196850,27305;211455,27305;225425,27305;240030,27305;259080,27305;273685,27305;288290,27305;307340,22225;321310,22225;335915,22225;350520,22225;369570,22225;384175,22225;398145,22225;412750,16510;431800,16510;446405,16510;461010,16510;474980,16510;494030,10795;508635,10795;523240,10795;537210,10795;556895,10795;570865,5715;585470,5715;600075,5715;619125,5715;633095,0;647700,0" o:connectangles="0,0,0,0,0,0,0,0,0,0,0,0,0,0,0,0,0,0,0,0,0,0,0,0,0,0,0,0,0,0,0,0,0,0,0,0,0,0,0,0,0,0"/>
                </v:shape>
                <v:shape id="Freeform 87" o:spid="_x0000_s1185" style="position:absolute;left:10071;top:4610;width:6623;height:13678;visibility:visible;mso-wrap-style:square;v-text-anchor:top" coordsize="1043,21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bxXrwA&#10;AADcAAAADwAAAGRycy9kb3ducmV2LnhtbERPyQrCMBC9C/5DGMGbpgouVKOoIPTmiuehGdtiMylN&#10;tPXvjSB4m8dbZ7luTSleVLvCsoLRMAJBnFpdcKbgetkP5iCcR9ZYWiYFb3KwXnU7S4y1bfhEr7PP&#10;RAhhF6OC3PsqltKlORl0Q1sRB+5ua4M+wDqTusYmhJtSjqNoKg0WHBpyrGiXU/o4P42C7eExa7Lb&#10;KDFJO7vhLjruJR2V6vfazQKEp9b/xT93osP86QS+z4QL5OoD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ZJvFevAAAANwAAAAPAAAAAAAAAAAAAAAAAJgCAABkcnMvZG93bnJldi54&#10;bWxQSwUGAAAAAAQABAD1AAAAgQMAAAAA&#10;" path="m,2154r8,l15,2146r15,l38,2146r8,l53,2146r8,l68,2146r8,l83,2137r8,l98,2137r8,l113,2137r16,l136,2137r8,-8l151,2129r8,l166,2129r8,l181,2120r8,l197,2120r7,l219,2120r8,-8l234,2112r8,l249,2112r8,l265,2103r7,l280,2103r7,l295,2095r7,l317,2095r8,-9l333,2086r7,l348,2077r7,l363,2077r7,-8l378,2069r7,-9l393,2060r8,l416,2052r7,l431,2043r7,l446,2035r7,-9l461,2026r8,-8l476,2018r8,-9l491,2000r8,-8l514,1983r7,l529,1975r7,-9l544,1949r8,-8l559,1932r8,-8l574,1906r8,-8l589,1881r15,-17l612,1855r8,-25l627,1812r8,-17l642,1770r8,-26l657,1718r8,-34l672,1650r8,-34l688,1573r15,-43l710,1479r8,-51l725,1368r8,-68l740,1231r8,-77l756,1077r7,-77l771,924r7,-77l786,778r15,-68l808,642r8,-60l824,530r7,-51l839,428r7,-34l854,351r7,-34l869,291r7,-34l884,240r15,-26l907,189r7,-18l922,154r7,-17l937,120r7,-8l952,95r7,-9l967,77r8,-17l982,52r15,-9l1005,35r7,-9l1020,18r7,-9l1035,9r8,-9e" filled="f" strokecolor="blue" strokeweight="0">
                  <v:path arrowok="t" o:connecttype="custom" o:connectlocs="9525,1362710;29210,1362710;43180,1362710;57785,1356995;71755,1356995;91440,1351915;105410,1351915;120015,1346200;139065,1346200;153670,1341120;168275,1335405;182245,1335405;201295,1330325;215900,1324610;230505,1318895;244475,1308100;264160,1303020;278130,1297305;292735,1286510;307340,1275715;326390,1259205;340360,1248410;354965,1226820;369570,1205230;388620,1177925;403225,1139825;417195,1090930;431800,1026160;450850,939165;465455,825500;480060,683895;494030,537845;513080,407670;527685,304165;542290,222885;556260,163195;575945,120015;589915,86995;604520,60325;619125,38100;638175,22225;652145,5715" o:connectangles="0,0,0,0,0,0,0,0,0,0,0,0,0,0,0,0,0,0,0,0,0,0,0,0,0,0,0,0,0,0,0,0,0,0,0,0,0,0,0,0,0,0"/>
                </v:shape>
                <v:shape id="Freeform 88" o:spid="_x0000_s1186" style="position:absolute;left:16694;top:3416;width:6616;height:1194;visibility:visible;mso-wrap-style:square;v-text-anchor:top" coordsize="1042,1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3SWq8EA&#10;AADcAAAADwAAAGRycy9kb3ducmV2LnhtbERPTYvCMBC9L/gfwgh7WTTVQ1erUUTQ9bSwrSjehmZs&#10;i82kNFHrv98Igrd5vM+ZLztTixu1rrKsYDSMQBDnVldcKNhnm8EEhPPIGmvLpOBBDpaL3sccE23v&#10;/Ee31BcihLBLUEHpfZNI6fKSDLqhbYgDd7atQR9gW0jd4j2Em1qOoyiWBisODSU2tC4pv6RXo8Ae&#10;TYqj6vRzzrbf5vqV4fT3gEp99rvVDISnzr/FL/dOh/lxDM9nwgVy8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t0lqvBAAAA3AAAAA8AAAAAAAAAAAAAAAAAmAIAAGRycy9kb3du&#10;cmV2LnhtbFBLBQYAAAAABAAEAPUAAACGAwAAAAA=&#10;" path="m,188r7,-8l15,171r7,l30,163r15,l52,154r8,-8l68,146r7,-9l83,137r7,l98,129r7,l113,120r7,l128,120r15,-8l151,112r7,l166,103r7,l181,103r7,-9l196,94r7,l211,94r8,-8l226,86r15,l249,86r7,-9l264,77r7,l279,77r8,l294,69r8,l309,69r8,l324,69r15,-9l347,60r8,l362,60r8,l377,60r8,-8l392,52r8,l407,52r8,l430,52r8,l445,52r8,-9l460,43r8,l475,43r8,l491,43r7,l506,43r7,-8l528,35r8,l543,35r8,l558,35r8,l574,35r7,l589,35r7,l604,26r7,l626,26r8,l642,26r7,l657,26r7,l672,26r7,l687,26r7,l702,18r8,l725,18r7,l740,18r7,l755,18r7,l770,18r8,l785,18r8,l800,18r15,l823,18r7,-9l838,9r8,l853,9r8,l868,9r8,l883,9r8,l898,9r16,l921,9r8,l936,9r8,l951,9r8,l966,9r8,l981,r8,l997,r15,l1019,r8,l1034,r8,e" filled="f" strokecolor="blue" strokeweight="0">
                  <v:path arrowok="t" o:connecttype="custom" o:connectlocs="9525,108585;28575,103505;43180,92710;57150,86995;71755,76200;90805,71120;105410,65405;119380,59690;133985,59690;153035,54610;167640,48895;182245,48895;196215,43815;215265,38100;229870,38100;244475,33020;258445,33020;278130,33020;292100,27305;306705,27305;321310,27305;340360,22225;354330,22225;368935,22225;383540,16510;402590,16510;417195,16510;431165,16510;445770,11430;464820,11430;479425,11430;494030,11430;508000,11430;527050,5715;541655,5715;556260,5715;570230,5715;589915,5715;603885,5715;618490,5715;633095,0;652145,0" o:connectangles="0,0,0,0,0,0,0,0,0,0,0,0,0,0,0,0,0,0,0,0,0,0,0,0,0,0,0,0,0,0,0,0,0,0,0,0,0,0,0,0,0,0"/>
                </v:shape>
                <v:shape id="Freeform 89" o:spid="_x0000_s1187" style="position:absolute;left:23310;top:3365;width:1010;height:51;visibility:visible;mso-wrap-style:square;v-text-anchor:top" coordsize="15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aCKMMA&#10;AADcAAAADwAAAGRycy9kb3ducmV2LnhtbESPQWvDMAyF74X9B6PBbq3dHbKS1S2jtNDR09LBriJW&#10;4myxHGwvzf79XCj0JvHe9/S03k6uFyOF2HnWsFwoEMS1Nx23Gj7Ph/kKREzIBnvPpOGPImw3D7M1&#10;lsZf+IPGKrUih3AsUYNNaSiljLUlh3HhB+KsNT44THkNrTQBLznc9fJZqUI67DhfsDjQzlL9U/26&#10;XINPqTh+qy5QU33t3+uxsqrR+ulxensFkWhKd/ONPprMFS9wfSZP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zaCKMMAAADcAAAADwAAAAAAAAAAAAAAAACYAgAAZHJzL2Rv&#10;d25yZXYueG1sUEsFBgAAAAAEAAQA9QAAAIgDAAAAAA==&#10;" path="m,8r7,l15,8r8,l30,8r8,l45,8r8,l68,8r7,l83,8r8,l98,8r8,l113,8r8,l128,r8,l143,r16,e" filled="f" strokecolor="blue" strokeweight="0">
                  <v:path arrowok="t" o:connecttype="custom" o:connectlocs="0,5080;4445,5080;9525,5080;14605,5080;19050,5080;24130,5080;28575,5080;33655,5080;43180,5080;47625,5080;52705,5080;57785,5080;62230,5080;67310,5080;71755,5080;76835,5080;81280,0;86360,0;90805,0;100965,0" o:connectangles="0,0,0,0,0,0,0,0,0,0,0,0,0,0,0,0,0,0,0,0"/>
                </v:shape>
                <v:shape id="Freeform 90" o:spid="_x0000_s1188" style="position:absolute;left:3498;top:17856;width:6573;height:762;visibility:visible;mso-wrap-style:square;v-text-anchor:top" coordsize="1035,1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RWR8YA&#10;AADcAAAADwAAAGRycy9kb3ducmV2LnhtbESPT2vCQBDF7wW/wzJCb7rRg0jqKiIWeygF/1D1NmTH&#10;JJqdTbOrxm/vHITeZnhv3vvNZNa6St2oCaVnA4N+Aoo487bk3MBu+9kbgwoR2WLlmQw8KMBs2nmb&#10;YGr9ndd028RcSQiHFA0UMdap1iEryGHo+5pYtJNvHEZZm1zbBu8S7io9TJKRdliyNBRY06Kg7LK5&#10;OgOLK1b0M9iu9uvD7/dq+Lc8Ps6JMe/ddv4BKlIb/82v6y8r+COhlWdkAj1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rRWR8YAAADcAAAADwAAAAAAAAAAAAAAAACYAgAAZHJz&#10;L2Rvd25yZXYueG1sUEsFBgAAAAAEAAQA9QAAAIsDAAAAAA==&#10;" path="m,120r8,l15,120r8,l31,111r7,l46,111r7,l61,111r7,l76,111r7,l99,111r7,l114,111r7,l129,111r7,l144,111r7,l159,111r8,l174,111r8,l197,111r7,l212,111r7,-8l227,103r8,l242,103r8,l257,103r8,l272,103r8,l295,103r8,l310,103r8,l325,103r8,l340,103r8,l355,103r8,l371,94r7,l393,94r8,l408,94r8,l423,94r8,l438,94r8,l454,94r7,l469,94r15,l491,94r8,-9l506,85r8,l522,85r7,l537,85r7,l552,85r7,l567,85r15,l590,85r7,-8l605,77r7,l620,77r7,l635,77r7,l650,77r8,l665,77r15,l688,68r7,l703,68r7,l718,68r8,l733,68r8,l748,60r8,l763,60r15,l786,60r7,l801,60r8,l816,51r8,l831,51r8,l846,51r8,l869,43r8,l884,43r8,l899,43r8,-9l914,34r8,l929,34r8,l945,26r7,l967,26r8,l982,17r8,l997,17r8,l1013,9r7,l1028,9r7,-9e" filled="f" strokecolor="red" strokeweight="0">
                  <v:path arrowok="t" o:connecttype="custom" o:connectlocs="9525,76200;24130,70485;38735,70485;52705,70485;72390,70485;86360,70485;100965,70485;115570,70485;134620,70485;149225,65405;163195,65405;177800,65405;196850,65405;211455,65405;225425,65405;240030,59690;259080,59690;273685,59690;288290,59690;307340,59690;321310,53975;335915,53975;350520,53975;369570,53975;384175,48895;398145,48895;412750,48895;431800,48895;446405,43180;461010,43180;474980,38100;494030,38100;508635,38100;523240,32385;537210,32385;556895,27305;570865,27305;585470,21590;600075,16510;619125,16510;633095,10795;647700,5715" o:connectangles="0,0,0,0,0,0,0,0,0,0,0,0,0,0,0,0,0,0,0,0,0,0,0,0,0,0,0,0,0,0,0,0,0,0,0,0,0,0,0,0,0,0"/>
                </v:shape>
                <v:shape id="Freeform 91" o:spid="_x0000_s1189" style="position:absolute;left:10071;top:3854;width:6623;height:14002;visibility:visible;mso-wrap-style:square;v-text-anchor:top" coordsize="1043,2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ftMMA&#10;AADcAAAADwAAAGRycy9kb3ducmV2LnhtbESPQW/CMAyF75P4D5GRdhspO7CpEBACDaHdxjhwNI1p&#10;KhqnNGnp/v18QOJm6z2/93mxGnytempjFdjAdJKBIi6Crbg0cPz9evsEFROyxTowGfijCKvl6GWB&#10;uQ13/qH+kEolIRxzNOBSanKtY+HIY5yEhli0S2g9JlnbUtsW7xLua/2eZTPtsWJpcNjQxlFxPXTe&#10;wM2lHXWz+hybfrPuyH6ftv5mzOt4WM9BJRrS0/y43lvB/xB8eUYm0M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QftMMAAADcAAAADwAAAAAAAAAAAAAAAACYAgAAZHJzL2Rv&#10;d25yZXYueG1sUEsFBgAAAAAEAAQA9QAAAIgDAAAAAA==&#10;" path="m,2205r8,l15,2205r15,-9l38,2196r8,l53,2188r8,l68,2179r8,l83,2179r8,-8l98,2171r8,-9l113,2154r16,l136,2145r8,l151,2137r8,-9l166,2119r8,l181,2111r8,-9l197,2094r7,-9l219,2077r8,-9l234,2051r8,-8l249,2034r8,-17l265,2008r7,-17l280,1974r7,-17l295,1940r7,-26l317,1889r8,-17l333,1837r7,-25l348,1778r7,-43l363,1701r7,-52l378,1598r7,-51l393,1487r8,-68l416,1350r7,-68l431,1205r7,-77l446,1051r7,-77l461,897r8,-68l476,761r8,-60l491,649r8,-51l514,555r7,-42l529,478r7,-34l544,410r8,-26l559,359r8,-26l574,316r8,-17l589,273r15,-8l612,248r8,-17l627,222r8,-17l642,196r8,-8l657,179r8,-17l672,154r8,-9l688,145r15,-8l710,128r8,-9l725,111r8,l740,102r8,l756,94r7,-9l771,85r7,-8l786,77r15,-9l808,68r8,l824,60r7,l839,51r7,l854,51r7,-8l869,43r7,l884,34r15,l907,34r7,-9l922,25r7,l937,25r7,-8l952,17r7,l967,17r8,l982,8r15,l1005,8r7,l1020,8r7,-8l1035,r8,e" filled="f" strokecolor="red" strokeweight="0">
                  <v:path arrowok="t" o:connecttype="custom" o:connectlocs="9525,1400175;29210,1394460;43180,1383665;57785,1378585;71755,1367790;91440,1362075;105410,1345565;120015,1334770;139065,1318895;153670,1297305;168275,1275080;182245,1242695;201295,1199515;215900,1150620;230505,1080135;244475,982345;264160,857250;278130,716280;292735,569595;307340,445135;326390,352425;340360,281940;354965,227965;369570,189865;388620,157480;403225,130175;417195,113665;431800,92075;450850,81280;465455,70485;480060,59690;494030,48895;513080,43180;527685,38100;542290,32385;556260,27305;575945,21590;589915,15875;604520,10795;619125,10795;638175,5080;652145,0" o:connectangles="0,0,0,0,0,0,0,0,0,0,0,0,0,0,0,0,0,0,0,0,0,0,0,0,0,0,0,0,0,0,0,0,0,0,0,0,0,0,0,0,0,0"/>
                </v:shape>
                <v:shape id="Freeform 92" o:spid="_x0000_s1190" style="position:absolute;left:16694;top:3365;width:6616;height:489;visibility:visible;mso-wrap-style:square;v-text-anchor:top" coordsize="1042,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y78MA&#10;AADcAAAADwAAAGRycy9kb3ducmV2LnhtbERPTWsCMRC9F/wPYQRvNeuCW9kapQiCeLBUPeht2Ex3&#10;l24mIYnu2l/fFAq9zeN9znI9mE7cyYfWsoLZNANBXFndcq3gfNo+L0CEiKyxs0wKHhRgvRo9LbHU&#10;tucPuh9jLVIIhxIVNDG6UspQNWQwTK0jTtyn9QZjgr6W2mOfwk0n8ywrpMGWU0ODjjYNVV/Hm1Hg&#10;FzunXW9z2l+K4vRdzPPD+1WpyXh4ewURaYj/4j/3Tqf5LzP4fSZdIF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y78MAAADcAAAADwAAAAAAAAAAAAAAAACYAgAAZHJzL2Rv&#10;d25yZXYueG1sUEsFBgAAAAAEAAQA9QAAAIgDAAAAAA==&#10;" path="m,77r7,l15,77r7,-9l30,68r15,l52,68r8,l68,68r7,l83,60r7,l98,60r7,l113,60r7,l128,60r15,l151,51r7,l166,51r7,l181,51r7,l196,51r7,l211,51r8,-8l226,43r15,l249,43r7,l264,43r7,l279,43r8,l294,43r8,l309,34r8,l324,34r15,l347,34r8,l362,34r8,l377,34r8,l392,34r8,l407,34r8,l430,26r8,l445,26r8,l460,26r8,l475,26r8,l491,26r7,l506,26r7,l528,26r8,l543,26r8,l558,17r8,l574,17r7,l589,17r7,l604,17r7,l626,17r8,l642,17r7,l657,17r7,l672,17r7,l687,17r7,l702,17r8,l725,8r7,l740,8r7,l755,8r7,l770,8r8,l785,8r8,l800,8r15,l823,8r7,l838,8r8,l853,8r8,l868,8r8,l883,8r8,l898,8r16,l921,8,929,r7,l944,r7,l959,r7,l974,r7,l989,r8,l1012,r7,l1027,r7,l1042,e" filled="f" strokecolor="red" strokeweight="0">
                  <v:path arrowok="t" o:connecttype="custom" o:connectlocs="9525,48895;28575,43180;43180,43180;57150,38100;71755,38100;90805,38100;105410,32385;119380,32385;133985,32385;153035,27305;167640,27305;182245,27305;196215,21590;215265,21590;229870,21590;244475,21590;258445,21590;278130,16510;292100,16510;306705,16510;321310,16510;340360,16510;354330,10795;368935,10795;383540,10795;402590,10795;417195,10795;431165,10795;445770,10795;464820,5080;479425,5080;494030,5080;508000,5080;527050,5080;541655,5080;556260,5080;570230,5080;589915,0;603885,0;618490,0;633095,0;652145,0" o:connectangles="0,0,0,0,0,0,0,0,0,0,0,0,0,0,0,0,0,0,0,0,0,0,0,0,0,0,0,0,0,0,0,0,0,0,0,0,0,0,0,0,0,0"/>
                </v:shape>
                <v:shape id="Freeform 93" o:spid="_x0000_s1191" style="position:absolute;left:23310;top:3308;width:1010;height:57;visibility:visible;mso-wrap-style:square;v-text-anchor:top" coordsize="15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6saL8A&#10;AADcAAAADwAAAGRycy9kb3ducmV2LnhtbESPzQrCMBCE74LvEFbwpqkiKtUoooje/L8vzdpWm01p&#10;ota3N4LgbZeZnW92Oq9NIZ5Uudyygl43AkGcWJ1zquB8WnfGIJxH1lhYJgVvcjCfNRtTjLV98YGe&#10;R5+KEMIuRgWZ92UspUsyMui6tiQO2tVWBn1Yq1TqCl8h3BSyH0VDaTDnQMiwpGVGyf34MAFSrNY3&#10;ne/PeBgki93w1Nuk9qJUu1UvJiA81f5v/l1vdag/6sP3mTCBnH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jqxovwAAANwAAAAPAAAAAAAAAAAAAAAAAJgCAABkcnMvZG93bnJl&#10;di54bWxQSwUGAAAAAAQABAD1AAAAhAMAAAAA&#10;" path="m,9r7,l15,9r8,l30,9r8,l45,9r8,l68,9r7,l83,9r8,l98,9r8,l113,9r8,l128,9r8,l143,r16,e" filled="f" strokecolor="red" strokeweight="0">
                  <v:path arrowok="t" o:connecttype="custom" o:connectlocs="0,5715;4445,5715;9525,5715;14605,5715;19050,5715;24130,5715;28575,5715;33655,5715;43180,5715;47625,5715;52705,5715;57785,5715;62230,5715;67310,5715;71755,5715;76835,5715;81280,5715;86360,5715;90805,0;100965,0" o:connectangles="0,0,0,0,0,0,0,0,0,0,0,0,0,0,0,0,0,0,0,0"/>
                </v:shape>
                <w10:anchorlock/>
              </v:group>
            </w:pict>
          </mc:Fallback>
        </mc:AlternateContent>
      </w:r>
    </w:p>
    <w:p w:rsidR="00604826" w:rsidRPr="00A5348B" w:rsidRDefault="00604826" w:rsidP="00604826">
      <w:pPr>
        <w:autoSpaceDE w:val="0"/>
        <w:autoSpaceDN w:val="0"/>
        <w:adjustRightInd w:val="0"/>
        <w:spacing w:line="240" w:lineRule="auto"/>
        <w:jc w:val="both"/>
        <w:rPr>
          <w:bCs/>
          <w:sz w:val="24"/>
          <w:szCs w:val="24"/>
        </w:rPr>
      </w:pPr>
      <w:r w:rsidRPr="00A5348B">
        <w:rPr>
          <w:b/>
          <w:bCs/>
          <w:sz w:val="24"/>
          <w:szCs w:val="24"/>
        </w:rPr>
        <w:t xml:space="preserve">Figure </w:t>
      </w:r>
      <w:r>
        <w:rPr>
          <w:b/>
          <w:bCs/>
          <w:sz w:val="24"/>
          <w:szCs w:val="24"/>
        </w:rPr>
        <w:t xml:space="preserve"> </w:t>
      </w:r>
      <w:r w:rsidRPr="00A5348B">
        <w:rPr>
          <w:b/>
          <w:bCs/>
          <w:sz w:val="24"/>
          <w:szCs w:val="24"/>
        </w:rPr>
        <w:t>4</w:t>
      </w:r>
      <w:r w:rsidRPr="00A5348B">
        <w:rPr>
          <w:bCs/>
          <w:sz w:val="24"/>
          <w:szCs w:val="24"/>
        </w:rPr>
        <w:tab/>
        <w:t>Typical transformer excitation curve</w:t>
      </w:r>
    </w:p>
    <w:p w:rsidR="00604826" w:rsidRPr="00A5348B" w:rsidRDefault="00604826" w:rsidP="00604826">
      <w:pPr>
        <w:autoSpaceDE w:val="0"/>
        <w:autoSpaceDN w:val="0"/>
        <w:adjustRightInd w:val="0"/>
        <w:spacing w:line="240" w:lineRule="auto"/>
        <w:jc w:val="both"/>
        <w:rPr>
          <w:b/>
          <w:bCs/>
          <w:sz w:val="24"/>
          <w:szCs w:val="24"/>
        </w:rPr>
      </w:pPr>
      <w:r w:rsidRPr="00A5348B">
        <w:rPr>
          <w:b/>
          <w:bCs/>
          <w:sz w:val="28"/>
          <w:szCs w:val="28"/>
        </w:rPr>
        <w:t>2</w:t>
      </w:r>
      <w:r w:rsidRPr="00A5348B">
        <w:rPr>
          <w:b/>
          <w:bCs/>
          <w:sz w:val="28"/>
          <w:szCs w:val="28"/>
        </w:rPr>
        <w:tab/>
        <w:t>Transformer Equivalent Circuit</w:t>
      </w:r>
    </w:p>
    <w:p w:rsidR="00604826" w:rsidRPr="00A5348B" w:rsidRDefault="00604826" w:rsidP="00604826">
      <w:pPr>
        <w:autoSpaceDE w:val="0"/>
        <w:autoSpaceDN w:val="0"/>
        <w:adjustRightInd w:val="0"/>
        <w:spacing w:line="240" w:lineRule="auto"/>
        <w:jc w:val="both"/>
        <w:rPr>
          <w:sz w:val="24"/>
          <w:szCs w:val="24"/>
        </w:rPr>
      </w:pPr>
      <w:r w:rsidRPr="00A5348B">
        <w:rPr>
          <w:sz w:val="24"/>
          <w:szCs w:val="24"/>
        </w:rPr>
        <w:t xml:space="preserve">The transformer equivalent circuit as shown in Figure 3.5 consists of an ideal transformer with ratio N1:N2 and various other elements. The model takes into account the winding resistances R1 and R2, and the leakage inductances L1 and L2. Io is the excitation current representing the magnetic field </w:t>
      </w:r>
      <w:r w:rsidRPr="00A5348B">
        <w:rPr>
          <w:sz w:val="24"/>
          <w:szCs w:val="24"/>
        </w:rPr>
        <w:lastRenderedPageBreak/>
        <w:t>intensity. Ro and Xo are the equivalent core resistance and the core inductive reactance respectively. The parameters of the core model are referred to the primary side of the transformer.</w:t>
      </w:r>
    </w:p>
    <w:p w:rsidR="00604826" w:rsidRPr="00A5348B" w:rsidRDefault="00604826" w:rsidP="00604826">
      <w:pPr>
        <w:autoSpaceDE w:val="0"/>
        <w:autoSpaceDN w:val="0"/>
        <w:adjustRightInd w:val="0"/>
        <w:spacing w:line="240" w:lineRule="auto"/>
        <w:jc w:val="both"/>
        <w:outlineLvl w:val="2"/>
        <w:rPr>
          <w:b/>
          <w:sz w:val="28"/>
          <w:szCs w:val="28"/>
        </w:rPr>
      </w:pPr>
      <w:bookmarkStart w:id="5" w:name="_Toc161380916"/>
      <w:r w:rsidRPr="00A5348B">
        <w:rPr>
          <w:b/>
          <w:sz w:val="28"/>
          <w:szCs w:val="28"/>
        </w:rPr>
        <w:t>2</w:t>
      </w:r>
      <w:r>
        <w:rPr>
          <w:b/>
          <w:sz w:val="28"/>
          <w:szCs w:val="28"/>
        </w:rPr>
        <w:t>.1</w:t>
      </w:r>
      <w:r w:rsidRPr="00A5348B">
        <w:rPr>
          <w:b/>
          <w:sz w:val="28"/>
          <w:szCs w:val="28"/>
        </w:rPr>
        <w:tab/>
        <w:t>Analysis of the Equivalent Model</w:t>
      </w:r>
      <w:bookmarkEnd w:id="5"/>
    </w:p>
    <w:p w:rsidR="00604826" w:rsidRPr="00A5348B" w:rsidRDefault="00604826" w:rsidP="00604826">
      <w:pPr>
        <w:autoSpaceDE w:val="0"/>
        <w:autoSpaceDN w:val="0"/>
        <w:adjustRightInd w:val="0"/>
        <w:spacing w:after="0" w:line="240" w:lineRule="auto"/>
        <w:jc w:val="both"/>
        <w:rPr>
          <w:sz w:val="24"/>
          <w:szCs w:val="24"/>
        </w:rPr>
      </w:pPr>
      <w:r w:rsidRPr="00A5348B">
        <w:rPr>
          <w:sz w:val="24"/>
          <w:szCs w:val="24"/>
        </w:rPr>
        <w:t>The primary current of the transformer is given by Equation 4</w:t>
      </w:r>
    </w:p>
    <w:p w:rsidR="00604826" w:rsidRPr="00A5348B" w:rsidRDefault="00301B7A" w:rsidP="00604826">
      <w:pPr>
        <w:autoSpaceDE w:val="0"/>
        <w:autoSpaceDN w:val="0"/>
        <w:adjustRightInd w:val="0"/>
        <w:spacing w:line="240" w:lineRule="auto"/>
        <w:jc w:val="both"/>
        <w:rPr>
          <w:sz w:val="24"/>
          <w:szCs w:val="24"/>
        </w:rPr>
      </w:pPr>
      <w:r>
        <w:rPr>
          <w:noProof/>
          <w:sz w:val="24"/>
          <w:szCs w:val="24"/>
        </w:rPr>
        <w:pict>
          <v:shape id="_x0000_s1195" type="#_x0000_t75" style="position:absolute;left:0;text-align:left;margin-left:4.05pt;margin-top:16.25pt;width:57.25pt;height:22.95pt;z-index:251665408">
            <v:imagedata r:id="rId25" o:title=""/>
          </v:shape>
          <o:OLEObject Type="Embed" ProgID="Equation.3" ShapeID="_x0000_s1195" DrawAspect="Content" ObjectID="_1555740925" r:id="rId26"/>
        </w:pict>
      </w:r>
    </w:p>
    <w:p w:rsidR="00604826" w:rsidRPr="00A5348B" w:rsidRDefault="00604826" w:rsidP="00604826">
      <w:pPr>
        <w:autoSpaceDE w:val="0"/>
        <w:autoSpaceDN w:val="0"/>
        <w:adjustRightInd w:val="0"/>
        <w:spacing w:line="240" w:lineRule="auto"/>
        <w:jc w:val="both"/>
        <w:rPr>
          <w:b/>
          <w:sz w:val="24"/>
          <w:szCs w:val="24"/>
        </w:rPr>
      </w:pPr>
      <w:r>
        <w:rPr>
          <w:sz w:val="24"/>
          <w:szCs w:val="24"/>
        </w:rPr>
        <w:tab/>
      </w:r>
      <w:r>
        <w:rPr>
          <w:sz w:val="24"/>
          <w:szCs w:val="24"/>
        </w:rPr>
        <w:tab/>
      </w:r>
      <w:r w:rsidRPr="00A5348B">
        <w:rPr>
          <w:sz w:val="24"/>
          <w:szCs w:val="24"/>
        </w:rPr>
        <w:tab/>
      </w:r>
      <w:r>
        <w:rPr>
          <w:sz w:val="24"/>
          <w:szCs w:val="24"/>
        </w:rPr>
        <w:tab/>
      </w:r>
      <w:r w:rsidRPr="00A5348B">
        <w:rPr>
          <w:b/>
          <w:sz w:val="24"/>
          <w:szCs w:val="24"/>
        </w:rPr>
        <w:t>Equation 4</w:t>
      </w:r>
    </w:p>
    <w:p w:rsidR="00604826" w:rsidRPr="00A5348B" w:rsidRDefault="00604826" w:rsidP="00604826">
      <w:pPr>
        <w:autoSpaceDE w:val="0"/>
        <w:autoSpaceDN w:val="0"/>
        <w:adjustRightInd w:val="0"/>
        <w:spacing w:line="240" w:lineRule="auto"/>
        <w:jc w:val="both"/>
        <w:rPr>
          <w:sz w:val="24"/>
          <w:szCs w:val="24"/>
        </w:rPr>
      </w:pPr>
      <w:r w:rsidRPr="00A5348B">
        <w:rPr>
          <w:b/>
          <w:sz w:val="24"/>
          <w:szCs w:val="24"/>
        </w:rPr>
        <w:t xml:space="preserve"> </w:t>
      </w:r>
      <w:r w:rsidRPr="00A5348B">
        <w:rPr>
          <w:sz w:val="24"/>
          <w:szCs w:val="24"/>
        </w:rPr>
        <w:t>The current I</w:t>
      </w:r>
      <w:r w:rsidRPr="00A5348B">
        <w:rPr>
          <w:sz w:val="24"/>
          <w:szCs w:val="24"/>
          <w:vertAlign w:val="subscript"/>
        </w:rPr>
        <w:t>2</w:t>
      </w:r>
      <w:r w:rsidRPr="00A5348B">
        <w:rPr>
          <w:sz w:val="24"/>
          <w:szCs w:val="24"/>
        </w:rPr>
        <w:t xml:space="preserve"> is equal to the load current as seen from the primary side. This is also known as the reflected load current. The relationship between I</w:t>
      </w:r>
      <w:r w:rsidRPr="00A5348B">
        <w:rPr>
          <w:sz w:val="24"/>
          <w:szCs w:val="24"/>
          <w:vertAlign w:val="subscript"/>
        </w:rPr>
        <w:t>2</w:t>
      </w:r>
      <w:r w:rsidRPr="00A5348B">
        <w:rPr>
          <w:sz w:val="24"/>
          <w:szCs w:val="24"/>
        </w:rPr>
        <w:t xml:space="preserve"> and I</w:t>
      </w:r>
      <w:r w:rsidRPr="00A5348B">
        <w:rPr>
          <w:sz w:val="24"/>
          <w:szCs w:val="24"/>
        </w:rPr>
        <w:sym w:font="Symbol" w:char="F0A2"/>
      </w:r>
      <w:r w:rsidRPr="00A5348B">
        <w:rPr>
          <w:sz w:val="24"/>
          <w:szCs w:val="24"/>
          <w:vertAlign w:val="subscript"/>
        </w:rPr>
        <w:t>2</w:t>
      </w:r>
      <w:r w:rsidRPr="00A5348B">
        <w:rPr>
          <w:sz w:val="24"/>
          <w:szCs w:val="24"/>
        </w:rPr>
        <w:t xml:space="preserve"> is the turns ratio of the transformer as given by Ampere-Turns Equation .</w:t>
      </w:r>
    </w:p>
    <w:p w:rsidR="00604826" w:rsidRPr="00A5348B" w:rsidRDefault="00604826" w:rsidP="00604826">
      <w:pPr>
        <w:autoSpaceDE w:val="0"/>
        <w:autoSpaceDN w:val="0"/>
        <w:adjustRightInd w:val="0"/>
        <w:spacing w:line="240" w:lineRule="auto"/>
        <w:jc w:val="both"/>
        <w:rPr>
          <w:sz w:val="24"/>
          <w:szCs w:val="24"/>
          <w:vertAlign w:val="subscript"/>
        </w:rPr>
      </w:pPr>
      <w:r w:rsidRPr="00A5348B">
        <w:rPr>
          <w:sz w:val="24"/>
          <w:szCs w:val="24"/>
        </w:rPr>
        <w:t>I</w:t>
      </w:r>
      <w:r w:rsidRPr="00A5348B">
        <w:rPr>
          <w:sz w:val="24"/>
          <w:szCs w:val="24"/>
        </w:rPr>
        <w:sym w:font="Symbol" w:char="F0A2"/>
      </w:r>
      <w:r w:rsidRPr="00A5348B">
        <w:rPr>
          <w:sz w:val="24"/>
          <w:szCs w:val="24"/>
          <w:vertAlign w:val="subscript"/>
        </w:rPr>
        <w:t>2</w:t>
      </w:r>
      <w:r w:rsidRPr="00A5348B">
        <w:rPr>
          <w:sz w:val="24"/>
          <w:szCs w:val="24"/>
        </w:rPr>
        <w:t>N</w:t>
      </w:r>
      <w:r w:rsidRPr="00A5348B">
        <w:rPr>
          <w:sz w:val="24"/>
          <w:szCs w:val="24"/>
          <w:vertAlign w:val="subscript"/>
        </w:rPr>
        <w:t>1</w:t>
      </w:r>
      <w:r>
        <w:rPr>
          <w:sz w:val="24"/>
          <w:szCs w:val="24"/>
        </w:rPr>
        <w:tab/>
        <w:t xml:space="preserve">= </w:t>
      </w:r>
      <w:r w:rsidRPr="00A5348B">
        <w:rPr>
          <w:sz w:val="24"/>
          <w:szCs w:val="24"/>
        </w:rPr>
        <w:t>I</w:t>
      </w:r>
      <w:r w:rsidRPr="00A5348B">
        <w:rPr>
          <w:sz w:val="24"/>
          <w:szCs w:val="24"/>
          <w:vertAlign w:val="subscript"/>
        </w:rPr>
        <w:t>2</w:t>
      </w:r>
      <w:r w:rsidRPr="00A5348B">
        <w:rPr>
          <w:sz w:val="24"/>
          <w:szCs w:val="24"/>
        </w:rPr>
        <w:t>N</w:t>
      </w:r>
      <w:r w:rsidRPr="00A5348B">
        <w:rPr>
          <w:sz w:val="24"/>
          <w:szCs w:val="24"/>
          <w:vertAlign w:val="subscript"/>
        </w:rPr>
        <w:t>2</w:t>
      </w:r>
    </w:p>
    <w:p w:rsidR="00604826" w:rsidRPr="00A5348B" w:rsidRDefault="00301B7A" w:rsidP="00604826">
      <w:pPr>
        <w:autoSpaceDE w:val="0"/>
        <w:autoSpaceDN w:val="0"/>
        <w:adjustRightInd w:val="0"/>
        <w:spacing w:line="240" w:lineRule="auto"/>
        <w:jc w:val="both"/>
        <w:rPr>
          <w:sz w:val="24"/>
          <w:szCs w:val="24"/>
        </w:rPr>
      </w:pPr>
      <w:r>
        <w:rPr>
          <w:noProof/>
          <w:sz w:val="24"/>
          <w:szCs w:val="24"/>
        </w:rPr>
        <w:pict>
          <v:shape id="_x0000_s1196" type="#_x0000_t75" style="position:absolute;left:0;text-align:left;margin-left:-4.95pt;margin-top:6.4pt;width:43.1pt;height:33.9pt;z-index:251666432">
            <v:imagedata r:id="rId27" o:title=""/>
          </v:shape>
          <o:OLEObject Type="Embed" ProgID="Equation.3" ShapeID="_x0000_s1196" DrawAspect="Content" ObjectID="_1555740926" r:id="rId28"/>
        </w:pict>
      </w:r>
    </w:p>
    <w:p w:rsidR="00604826" w:rsidRPr="00A5348B" w:rsidRDefault="00604826" w:rsidP="00604826">
      <w:pPr>
        <w:autoSpaceDE w:val="0"/>
        <w:autoSpaceDN w:val="0"/>
        <w:adjustRightInd w:val="0"/>
        <w:spacing w:line="240" w:lineRule="auto"/>
        <w:jc w:val="both"/>
        <w:rPr>
          <w:b/>
          <w:sz w:val="24"/>
          <w:szCs w:val="24"/>
        </w:rPr>
      </w:pPr>
      <w:r>
        <w:rPr>
          <w:sz w:val="24"/>
          <w:szCs w:val="24"/>
        </w:rPr>
        <w:tab/>
      </w:r>
      <w:r>
        <w:rPr>
          <w:sz w:val="24"/>
          <w:szCs w:val="24"/>
        </w:rPr>
        <w:tab/>
      </w:r>
      <w:r w:rsidRPr="00A5348B">
        <w:rPr>
          <w:sz w:val="24"/>
          <w:szCs w:val="24"/>
        </w:rPr>
        <w:tab/>
      </w:r>
      <w:r>
        <w:rPr>
          <w:sz w:val="24"/>
          <w:szCs w:val="24"/>
        </w:rPr>
        <w:tab/>
      </w:r>
      <w:r w:rsidRPr="00A5348B">
        <w:rPr>
          <w:b/>
          <w:sz w:val="24"/>
          <w:szCs w:val="24"/>
        </w:rPr>
        <w:t>Equation 5</w:t>
      </w:r>
    </w:p>
    <w:p w:rsidR="00604826" w:rsidRPr="00A5348B" w:rsidRDefault="00301B7A" w:rsidP="00604826">
      <w:pPr>
        <w:autoSpaceDE w:val="0"/>
        <w:autoSpaceDN w:val="0"/>
        <w:adjustRightInd w:val="0"/>
        <w:spacing w:line="240" w:lineRule="auto"/>
        <w:jc w:val="both"/>
        <w:rPr>
          <w:sz w:val="24"/>
          <w:szCs w:val="24"/>
        </w:rPr>
      </w:pPr>
      <w:r>
        <w:rPr>
          <w:noProof/>
          <w:sz w:val="24"/>
          <w:szCs w:val="24"/>
        </w:rPr>
        <w:pict>
          <v:shape id="_x0000_s1197" type="#_x0000_t75" style="position:absolute;left:0;text-align:left;margin-left:4.05pt;margin-top:18.2pt;width:103.4pt;height:17.95pt;z-index:251667456">
            <v:imagedata r:id="rId29" o:title=""/>
          </v:shape>
          <o:OLEObject Type="Embed" ProgID="Equation.3" ShapeID="_x0000_s1197" DrawAspect="Content" ObjectID="_1555740927" r:id="rId30"/>
        </w:pict>
      </w:r>
      <w:r w:rsidR="00604826" w:rsidRPr="00A5348B">
        <w:rPr>
          <w:sz w:val="24"/>
          <w:szCs w:val="24"/>
        </w:rPr>
        <w:t>The voltage equations of the primary and secondary circuits are:</w:t>
      </w:r>
    </w:p>
    <w:p w:rsidR="00604826" w:rsidRPr="00A5348B" w:rsidRDefault="00604826" w:rsidP="00604826">
      <w:pPr>
        <w:autoSpaceDE w:val="0"/>
        <w:autoSpaceDN w:val="0"/>
        <w:adjustRightInd w:val="0"/>
        <w:spacing w:line="240" w:lineRule="auto"/>
        <w:jc w:val="both"/>
        <w:rPr>
          <w:b/>
          <w:sz w:val="24"/>
          <w:szCs w:val="24"/>
        </w:rPr>
      </w:pPr>
      <w:r>
        <w:rPr>
          <w:sz w:val="24"/>
          <w:szCs w:val="24"/>
        </w:rPr>
        <w:tab/>
      </w:r>
      <w:r>
        <w:rPr>
          <w:sz w:val="24"/>
          <w:szCs w:val="24"/>
        </w:rPr>
        <w:tab/>
      </w:r>
      <w:r>
        <w:rPr>
          <w:sz w:val="24"/>
          <w:szCs w:val="24"/>
        </w:rPr>
        <w:tab/>
      </w:r>
      <w:r w:rsidRPr="00A5348B">
        <w:rPr>
          <w:sz w:val="24"/>
          <w:szCs w:val="24"/>
        </w:rPr>
        <w:tab/>
      </w:r>
      <w:r w:rsidRPr="00A5348B">
        <w:rPr>
          <w:b/>
          <w:sz w:val="24"/>
          <w:szCs w:val="24"/>
        </w:rPr>
        <w:t>Equation 6</w:t>
      </w:r>
    </w:p>
    <w:p w:rsidR="00604826" w:rsidRPr="00A5348B" w:rsidRDefault="00301B7A" w:rsidP="00604826">
      <w:pPr>
        <w:autoSpaceDE w:val="0"/>
        <w:autoSpaceDN w:val="0"/>
        <w:adjustRightInd w:val="0"/>
        <w:spacing w:line="240" w:lineRule="auto"/>
        <w:jc w:val="both"/>
        <w:rPr>
          <w:b/>
          <w:sz w:val="24"/>
          <w:szCs w:val="24"/>
        </w:rPr>
      </w:pPr>
      <w:r>
        <w:rPr>
          <w:noProof/>
          <w:sz w:val="24"/>
          <w:szCs w:val="24"/>
        </w:rPr>
        <w:pict>
          <v:shape id="_x0000_s1198" type="#_x0000_t75" style="position:absolute;left:0;text-align:left;margin-left:2.6pt;margin-top:1.1pt;width:109.45pt;height:17.95pt;z-index:251668480">
            <v:imagedata r:id="rId31" o:title=""/>
          </v:shape>
          <o:OLEObject Type="Embed" ProgID="Equation.3" ShapeID="_x0000_s1198" DrawAspect="Content" ObjectID="_1555740928" r:id="rId32"/>
        </w:pict>
      </w:r>
      <w:r w:rsidR="00604826" w:rsidRPr="00A5348B">
        <w:rPr>
          <w:b/>
          <w:sz w:val="24"/>
          <w:szCs w:val="24"/>
        </w:rPr>
        <w:tab/>
      </w:r>
      <w:r w:rsidR="00604826" w:rsidRPr="00A5348B">
        <w:rPr>
          <w:b/>
          <w:sz w:val="24"/>
          <w:szCs w:val="24"/>
        </w:rPr>
        <w:tab/>
      </w:r>
      <w:r w:rsidR="00604826" w:rsidRPr="00A5348B">
        <w:rPr>
          <w:b/>
          <w:sz w:val="24"/>
          <w:szCs w:val="24"/>
        </w:rPr>
        <w:tab/>
      </w:r>
      <w:r w:rsidR="00604826" w:rsidRPr="00A5348B">
        <w:rPr>
          <w:b/>
          <w:sz w:val="24"/>
          <w:szCs w:val="24"/>
        </w:rPr>
        <w:tab/>
        <w:t>Equation 7</w:t>
      </w:r>
    </w:p>
    <w:p w:rsidR="00604826" w:rsidRPr="00A5348B" w:rsidRDefault="00604826" w:rsidP="00604826">
      <w:pPr>
        <w:autoSpaceDE w:val="0"/>
        <w:autoSpaceDN w:val="0"/>
        <w:adjustRightInd w:val="0"/>
        <w:spacing w:line="240" w:lineRule="auto"/>
        <w:jc w:val="both"/>
        <w:rPr>
          <w:b/>
          <w:sz w:val="24"/>
          <w:szCs w:val="24"/>
        </w:rPr>
      </w:pPr>
      <w:r w:rsidRPr="00A5348B">
        <w:rPr>
          <w:sz w:val="24"/>
          <w:szCs w:val="24"/>
        </w:rPr>
        <w:t>Equation 6 can be re-written by substituting Equation 7 into Equation 6</w:t>
      </w:r>
    </w:p>
    <w:p w:rsidR="00604826" w:rsidRPr="00A5348B" w:rsidRDefault="00301B7A" w:rsidP="00604826">
      <w:pPr>
        <w:autoSpaceDE w:val="0"/>
        <w:autoSpaceDN w:val="0"/>
        <w:adjustRightInd w:val="0"/>
        <w:spacing w:line="240" w:lineRule="auto"/>
        <w:jc w:val="both"/>
        <w:rPr>
          <w:b/>
          <w:sz w:val="24"/>
          <w:szCs w:val="24"/>
        </w:rPr>
      </w:pPr>
      <w:r>
        <w:rPr>
          <w:noProof/>
          <w:sz w:val="24"/>
          <w:szCs w:val="24"/>
        </w:rPr>
        <w:pict>
          <v:shape id="_x0000_s1199" type="#_x0000_t75" style="position:absolute;left:0;text-align:left;margin-left:-4.95pt;margin-top:7.1pt;width:224.9pt;height:39.9pt;z-index:251669504">
            <v:imagedata r:id="rId33" o:title=""/>
          </v:shape>
          <o:OLEObject Type="Embed" ProgID="Equation.3" ShapeID="_x0000_s1199" DrawAspect="Content" ObjectID="_1555740929" r:id="rId34"/>
        </w:pict>
      </w:r>
    </w:p>
    <w:p w:rsidR="00604826" w:rsidRPr="00A5348B" w:rsidRDefault="00604826" w:rsidP="00604826">
      <w:pPr>
        <w:autoSpaceDE w:val="0"/>
        <w:autoSpaceDN w:val="0"/>
        <w:adjustRightInd w:val="0"/>
        <w:spacing w:line="240" w:lineRule="auto"/>
        <w:jc w:val="both"/>
        <w:rPr>
          <w:b/>
          <w:sz w:val="24"/>
          <w:szCs w:val="24"/>
        </w:rPr>
      </w:pPr>
      <w:r w:rsidRPr="00A5348B">
        <w:rPr>
          <w:b/>
          <w:sz w:val="24"/>
          <w:szCs w:val="24"/>
        </w:rPr>
        <w:tab/>
      </w:r>
      <w:r w:rsidRPr="00A5348B">
        <w:rPr>
          <w:b/>
          <w:sz w:val="24"/>
          <w:szCs w:val="24"/>
        </w:rPr>
        <w:tab/>
      </w:r>
      <w:r w:rsidRPr="00A5348B">
        <w:rPr>
          <w:b/>
          <w:sz w:val="24"/>
          <w:szCs w:val="24"/>
        </w:rPr>
        <w:tab/>
      </w:r>
      <w:r w:rsidRPr="00A5348B">
        <w:rPr>
          <w:b/>
          <w:sz w:val="24"/>
          <w:szCs w:val="24"/>
        </w:rPr>
        <w:tab/>
      </w:r>
      <w:r w:rsidRPr="00A5348B">
        <w:rPr>
          <w:b/>
          <w:sz w:val="24"/>
          <w:szCs w:val="24"/>
        </w:rPr>
        <w:tab/>
      </w:r>
      <w:r w:rsidRPr="00A5348B">
        <w:rPr>
          <w:b/>
          <w:sz w:val="24"/>
          <w:szCs w:val="24"/>
        </w:rPr>
        <w:tab/>
      </w:r>
      <w:r w:rsidRPr="00A5348B">
        <w:rPr>
          <w:b/>
          <w:sz w:val="24"/>
          <w:szCs w:val="24"/>
        </w:rPr>
        <w:tab/>
      </w:r>
      <w:r w:rsidRPr="00A5348B">
        <w:rPr>
          <w:b/>
          <w:sz w:val="24"/>
          <w:szCs w:val="24"/>
        </w:rPr>
        <w:tab/>
      </w:r>
      <w:r w:rsidRPr="00A5348B">
        <w:rPr>
          <w:b/>
          <w:sz w:val="24"/>
          <w:szCs w:val="24"/>
        </w:rPr>
        <w:tab/>
        <w:t>Equation 8</w:t>
      </w:r>
    </w:p>
    <w:p w:rsidR="00604826" w:rsidRPr="00A5348B" w:rsidRDefault="00604826" w:rsidP="00604826">
      <w:pPr>
        <w:autoSpaceDE w:val="0"/>
        <w:autoSpaceDN w:val="0"/>
        <w:adjustRightInd w:val="0"/>
        <w:spacing w:line="240" w:lineRule="auto"/>
        <w:jc w:val="both"/>
        <w:rPr>
          <w:b/>
          <w:sz w:val="24"/>
          <w:szCs w:val="24"/>
        </w:rPr>
      </w:pPr>
    </w:p>
    <w:p w:rsidR="00604826" w:rsidRPr="00A5348B" w:rsidRDefault="00301B7A" w:rsidP="00604826">
      <w:pPr>
        <w:autoSpaceDE w:val="0"/>
        <w:autoSpaceDN w:val="0"/>
        <w:adjustRightInd w:val="0"/>
        <w:spacing w:line="240" w:lineRule="auto"/>
        <w:jc w:val="both"/>
        <w:rPr>
          <w:b/>
          <w:sz w:val="24"/>
          <w:szCs w:val="24"/>
        </w:rPr>
      </w:pPr>
      <w:r>
        <w:rPr>
          <w:b/>
          <w:noProof/>
          <w:sz w:val="24"/>
          <w:szCs w:val="24"/>
        </w:rPr>
        <w:pict>
          <v:shape id="_x0000_s1200" type="#_x0000_t75" style="position:absolute;left:0;text-align:left;margin-left:2.8pt;margin-top:.2pt;width:64.25pt;height:37.9pt;z-index:251670528">
            <v:imagedata r:id="rId35" o:title=""/>
          </v:shape>
          <o:OLEObject Type="Embed" ProgID="Equation.3" ShapeID="_x0000_s1200" DrawAspect="Content" ObjectID="_1555740930" r:id="rId36"/>
        </w:pict>
      </w:r>
      <w:r>
        <w:rPr>
          <w:b/>
          <w:noProof/>
          <w:sz w:val="24"/>
          <w:szCs w:val="24"/>
        </w:rPr>
        <w:pict>
          <v:shape id="_x0000_s1202" type="#_x0000_t75" style="position:absolute;left:0;text-align:left;margin-left:229.05pt;margin-top:.2pt;width:76.3pt;height:39.9pt;z-index:251672576">
            <v:imagedata r:id="rId37" o:title=""/>
          </v:shape>
          <o:OLEObject Type="Embed" ProgID="Equation.3" ShapeID="_x0000_s1202" DrawAspect="Content" ObjectID="_1555740931" r:id="rId38"/>
        </w:pict>
      </w:r>
      <w:r>
        <w:rPr>
          <w:b/>
          <w:noProof/>
          <w:sz w:val="24"/>
          <w:szCs w:val="24"/>
        </w:rPr>
        <w:pict>
          <v:shape id="_x0000_s1201" type="#_x0000_t75" style="position:absolute;left:0;text-align:left;margin-left:112.05pt;margin-top:.2pt;width:71.3pt;height:39.9pt;z-index:251671552">
            <v:imagedata r:id="rId39" o:title=""/>
          </v:shape>
          <o:OLEObject Type="Embed" ProgID="Equation.3" ShapeID="_x0000_s1201" DrawAspect="Content" ObjectID="_1555740932" r:id="rId40"/>
        </w:pict>
      </w:r>
      <w:r w:rsidR="00604826" w:rsidRPr="00A5348B">
        <w:rPr>
          <w:b/>
          <w:sz w:val="24"/>
          <w:szCs w:val="24"/>
        </w:rPr>
        <w:tab/>
      </w:r>
      <w:r w:rsidR="00604826" w:rsidRPr="00A5348B">
        <w:rPr>
          <w:b/>
          <w:sz w:val="24"/>
          <w:szCs w:val="24"/>
        </w:rPr>
        <w:tab/>
      </w:r>
      <w:r w:rsidR="00604826" w:rsidRPr="00A5348B">
        <w:rPr>
          <w:b/>
          <w:sz w:val="24"/>
          <w:szCs w:val="24"/>
        </w:rPr>
        <w:tab/>
      </w:r>
      <w:r w:rsidR="00604826" w:rsidRPr="00A5348B">
        <w:rPr>
          <w:b/>
          <w:sz w:val="24"/>
          <w:szCs w:val="24"/>
        </w:rPr>
        <w:tab/>
      </w:r>
      <w:r w:rsidR="00604826" w:rsidRPr="00A5348B">
        <w:rPr>
          <w:b/>
          <w:sz w:val="24"/>
          <w:szCs w:val="24"/>
        </w:rPr>
        <w:tab/>
      </w:r>
      <w:r w:rsidR="00604826" w:rsidRPr="00A5348B">
        <w:rPr>
          <w:b/>
          <w:sz w:val="24"/>
          <w:szCs w:val="24"/>
        </w:rPr>
        <w:tab/>
      </w:r>
      <w:r w:rsidR="00604826" w:rsidRPr="00A5348B">
        <w:rPr>
          <w:b/>
          <w:sz w:val="24"/>
          <w:szCs w:val="24"/>
        </w:rPr>
        <w:tab/>
      </w:r>
      <w:r w:rsidR="00604826" w:rsidRPr="00A5348B">
        <w:rPr>
          <w:b/>
          <w:sz w:val="24"/>
          <w:szCs w:val="24"/>
        </w:rPr>
        <w:tab/>
      </w:r>
      <w:r w:rsidR="00604826" w:rsidRPr="00A5348B">
        <w:rPr>
          <w:b/>
          <w:sz w:val="24"/>
          <w:szCs w:val="24"/>
        </w:rPr>
        <w:tab/>
        <w:t>Equation 9</w:t>
      </w:r>
    </w:p>
    <w:p w:rsidR="00604826" w:rsidRPr="00A5348B" w:rsidRDefault="00604826" w:rsidP="00604826">
      <w:pPr>
        <w:autoSpaceDE w:val="0"/>
        <w:autoSpaceDN w:val="0"/>
        <w:adjustRightInd w:val="0"/>
        <w:spacing w:line="240" w:lineRule="auto"/>
        <w:jc w:val="both"/>
        <w:rPr>
          <w:b/>
          <w:sz w:val="24"/>
          <w:szCs w:val="24"/>
        </w:rPr>
      </w:pPr>
    </w:p>
    <w:p w:rsidR="00604826" w:rsidRPr="00A5348B" w:rsidRDefault="00604826" w:rsidP="00604826">
      <w:pPr>
        <w:autoSpaceDE w:val="0"/>
        <w:autoSpaceDN w:val="0"/>
        <w:adjustRightInd w:val="0"/>
        <w:spacing w:line="240" w:lineRule="auto"/>
        <w:jc w:val="both"/>
        <w:rPr>
          <w:sz w:val="24"/>
          <w:szCs w:val="24"/>
        </w:rPr>
      </w:pPr>
      <w:r w:rsidRPr="00A5348B">
        <w:rPr>
          <w:sz w:val="24"/>
          <w:szCs w:val="24"/>
        </w:rPr>
        <w:t>V</w:t>
      </w:r>
      <w:r w:rsidRPr="00A5348B">
        <w:rPr>
          <w:sz w:val="24"/>
          <w:szCs w:val="24"/>
        </w:rPr>
        <w:sym w:font="Symbol" w:char="F0A2"/>
      </w:r>
      <w:r w:rsidRPr="00A5348B">
        <w:rPr>
          <w:sz w:val="24"/>
          <w:szCs w:val="24"/>
          <w:vertAlign w:val="subscript"/>
        </w:rPr>
        <w:t>2</w:t>
      </w:r>
      <w:r w:rsidRPr="00A5348B">
        <w:rPr>
          <w:sz w:val="24"/>
          <w:szCs w:val="24"/>
        </w:rPr>
        <w:t xml:space="preserve">  is the reflected voltage of the secondary winding</w:t>
      </w:r>
    </w:p>
    <w:p w:rsidR="00604826" w:rsidRPr="00A5348B" w:rsidRDefault="00604826" w:rsidP="00604826">
      <w:pPr>
        <w:autoSpaceDE w:val="0"/>
        <w:autoSpaceDN w:val="0"/>
        <w:adjustRightInd w:val="0"/>
        <w:spacing w:line="240" w:lineRule="auto"/>
        <w:jc w:val="both"/>
        <w:rPr>
          <w:sz w:val="24"/>
          <w:szCs w:val="24"/>
        </w:rPr>
      </w:pPr>
      <w:r w:rsidRPr="00A5348B">
        <w:rPr>
          <w:sz w:val="24"/>
          <w:szCs w:val="24"/>
        </w:rPr>
        <w:t>R</w:t>
      </w:r>
      <w:r w:rsidRPr="00A5348B">
        <w:rPr>
          <w:sz w:val="24"/>
          <w:szCs w:val="24"/>
        </w:rPr>
        <w:sym w:font="Symbol" w:char="F0A2"/>
      </w:r>
      <w:r w:rsidRPr="00A5348B">
        <w:rPr>
          <w:sz w:val="24"/>
          <w:szCs w:val="24"/>
          <w:vertAlign w:val="subscript"/>
        </w:rPr>
        <w:t>2</w:t>
      </w:r>
      <w:r w:rsidRPr="00A5348B">
        <w:rPr>
          <w:sz w:val="24"/>
          <w:szCs w:val="24"/>
        </w:rPr>
        <w:t xml:space="preserve"> is the reflected resistance of the secondary winding</w:t>
      </w:r>
    </w:p>
    <w:p w:rsidR="00604826" w:rsidRPr="00A5348B" w:rsidRDefault="00604826" w:rsidP="00604826">
      <w:pPr>
        <w:autoSpaceDE w:val="0"/>
        <w:autoSpaceDN w:val="0"/>
        <w:adjustRightInd w:val="0"/>
        <w:spacing w:line="240" w:lineRule="auto"/>
        <w:jc w:val="both"/>
        <w:rPr>
          <w:sz w:val="24"/>
          <w:szCs w:val="24"/>
        </w:rPr>
      </w:pPr>
      <w:r w:rsidRPr="00A5348B">
        <w:rPr>
          <w:sz w:val="24"/>
          <w:szCs w:val="24"/>
        </w:rPr>
        <w:t>X</w:t>
      </w:r>
      <w:r w:rsidRPr="00A5348B">
        <w:rPr>
          <w:sz w:val="24"/>
          <w:szCs w:val="24"/>
        </w:rPr>
        <w:sym w:font="Symbol" w:char="F0A2"/>
      </w:r>
      <w:r w:rsidRPr="00A5348B">
        <w:rPr>
          <w:sz w:val="24"/>
          <w:szCs w:val="24"/>
          <w:vertAlign w:val="subscript"/>
        </w:rPr>
        <w:t>2</w:t>
      </w:r>
      <w:r w:rsidRPr="00A5348B">
        <w:rPr>
          <w:sz w:val="24"/>
          <w:szCs w:val="24"/>
        </w:rPr>
        <w:t xml:space="preserve"> is the reflected inductive reactance of the secondary winding</w:t>
      </w:r>
    </w:p>
    <w:p w:rsidR="00604826" w:rsidRPr="00A5348B" w:rsidRDefault="00301B7A" w:rsidP="00604826">
      <w:pPr>
        <w:autoSpaceDE w:val="0"/>
        <w:autoSpaceDN w:val="0"/>
        <w:adjustRightInd w:val="0"/>
        <w:spacing w:line="240" w:lineRule="auto"/>
        <w:jc w:val="both"/>
        <w:rPr>
          <w:b/>
          <w:sz w:val="24"/>
          <w:szCs w:val="24"/>
        </w:rPr>
      </w:pPr>
      <w:r>
        <w:rPr>
          <w:noProof/>
          <w:sz w:val="24"/>
          <w:szCs w:val="24"/>
        </w:rPr>
        <w:pict>
          <v:shape id="_x0000_s1203" type="#_x0000_t75" style="position:absolute;left:0;text-align:left;margin-left:4.35pt;margin-top:.75pt;width:170.7pt;height:17.95pt;z-index:251673600">
            <v:imagedata r:id="rId41" o:title=""/>
          </v:shape>
          <o:OLEObject Type="Embed" ProgID="Equation.3" ShapeID="_x0000_s1203" DrawAspect="Content" ObjectID="_1555740933" r:id="rId42"/>
        </w:pict>
      </w:r>
      <w:r w:rsidR="00604826" w:rsidRPr="00A5348B">
        <w:rPr>
          <w:b/>
          <w:sz w:val="24"/>
          <w:szCs w:val="24"/>
        </w:rPr>
        <w:tab/>
      </w:r>
      <w:r w:rsidR="00604826" w:rsidRPr="00A5348B">
        <w:rPr>
          <w:b/>
          <w:sz w:val="24"/>
          <w:szCs w:val="24"/>
        </w:rPr>
        <w:tab/>
      </w:r>
      <w:r w:rsidR="00604826" w:rsidRPr="00A5348B">
        <w:rPr>
          <w:b/>
          <w:sz w:val="24"/>
          <w:szCs w:val="24"/>
        </w:rPr>
        <w:tab/>
      </w:r>
      <w:r w:rsidR="00604826" w:rsidRPr="00A5348B">
        <w:rPr>
          <w:b/>
          <w:sz w:val="24"/>
          <w:szCs w:val="24"/>
        </w:rPr>
        <w:tab/>
      </w:r>
      <w:r w:rsidR="00604826" w:rsidRPr="00A5348B">
        <w:rPr>
          <w:b/>
          <w:sz w:val="24"/>
          <w:szCs w:val="24"/>
        </w:rPr>
        <w:tab/>
      </w:r>
      <w:r w:rsidR="00604826" w:rsidRPr="00A5348B">
        <w:rPr>
          <w:b/>
          <w:sz w:val="24"/>
          <w:szCs w:val="24"/>
        </w:rPr>
        <w:tab/>
      </w:r>
      <w:r w:rsidR="00604826" w:rsidRPr="00A5348B">
        <w:rPr>
          <w:b/>
          <w:sz w:val="24"/>
          <w:szCs w:val="24"/>
        </w:rPr>
        <w:tab/>
        <w:t>Equation 10</w:t>
      </w:r>
    </w:p>
    <w:p w:rsidR="00604826" w:rsidRPr="00A5348B" w:rsidRDefault="00604826" w:rsidP="00604826">
      <w:pPr>
        <w:autoSpaceDE w:val="0"/>
        <w:autoSpaceDN w:val="0"/>
        <w:adjustRightInd w:val="0"/>
        <w:spacing w:line="240" w:lineRule="auto"/>
        <w:jc w:val="both"/>
        <w:rPr>
          <w:sz w:val="24"/>
          <w:szCs w:val="24"/>
        </w:rPr>
      </w:pPr>
      <w:r w:rsidRPr="00A5348B">
        <w:rPr>
          <w:sz w:val="24"/>
          <w:szCs w:val="24"/>
        </w:rPr>
        <w:t>The transformer equivalent circuit is redrawn as per equation 10 and is shown in Figure 6.</w:t>
      </w:r>
    </w:p>
    <w:p w:rsidR="00604826" w:rsidRDefault="00604826" w:rsidP="00604826">
      <w:pPr>
        <w:autoSpaceDE w:val="0"/>
        <w:autoSpaceDN w:val="0"/>
        <w:adjustRightInd w:val="0"/>
        <w:spacing w:line="240" w:lineRule="auto"/>
        <w:jc w:val="both"/>
        <w:rPr>
          <w:bCs/>
          <w:sz w:val="24"/>
          <w:szCs w:val="24"/>
        </w:rPr>
      </w:pPr>
      <w:r w:rsidRPr="00A5348B">
        <w:rPr>
          <w:bCs/>
          <w:sz w:val="24"/>
          <w:szCs w:val="24"/>
        </w:rPr>
        <w:object w:dxaOrig="11298" w:dyaOrig="6041">
          <v:shape id="_x0000_i1025" type="#_x0000_t75" style="width:471.15pt;height:206pt" o:ole="">
            <v:imagedata r:id="rId43" o:title=""/>
          </v:shape>
          <o:OLEObject Type="Embed" ProgID="Visio.Drawing.11" ShapeID="_x0000_i1025" DrawAspect="Content" ObjectID="_1555740921" r:id="rId44"/>
        </w:object>
      </w:r>
    </w:p>
    <w:p w:rsidR="00604826" w:rsidRDefault="00604826" w:rsidP="00604826">
      <w:pPr>
        <w:autoSpaceDE w:val="0"/>
        <w:autoSpaceDN w:val="0"/>
        <w:adjustRightInd w:val="0"/>
        <w:spacing w:line="240" w:lineRule="auto"/>
        <w:jc w:val="both"/>
        <w:rPr>
          <w:bCs/>
          <w:sz w:val="24"/>
          <w:szCs w:val="24"/>
          <w:lang w:val="fr-FR"/>
        </w:rPr>
      </w:pPr>
      <w:r w:rsidRPr="00A5348B">
        <w:rPr>
          <w:b/>
          <w:bCs/>
          <w:sz w:val="24"/>
          <w:szCs w:val="24"/>
          <w:lang w:val="fr-FR"/>
        </w:rPr>
        <w:t>Figure</w:t>
      </w:r>
      <w:r>
        <w:rPr>
          <w:b/>
          <w:bCs/>
          <w:sz w:val="24"/>
          <w:szCs w:val="24"/>
          <w:lang w:val="fr-FR"/>
        </w:rPr>
        <w:t xml:space="preserve"> </w:t>
      </w:r>
      <w:r w:rsidRPr="00A5348B">
        <w:rPr>
          <w:b/>
          <w:bCs/>
          <w:sz w:val="24"/>
          <w:szCs w:val="24"/>
          <w:lang w:val="fr-FR"/>
        </w:rPr>
        <w:t>6</w:t>
      </w:r>
      <w:r w:rsidRPr="00A5348B">
        <w:rPr>
          <w:bCs/>
          <w:sz w:val="24"/>
          <w:szCs w:val="24"/>
          <w:lang w:val="fr-FR"/>
        </w:rPr>
        <w:t>: Transformer Equivalent Circuit with values refered to the primary</w:t>
      </w:r>
    </w:p>
    <w:p w:rsidR="00604826" w:rsidRPr="00A5348B" w:rsidRDefault="00604826" w:rsidP="00604826">
      <w:pPr>
        <w:autoSpaceDE w:val="0"/>
        <w:autoSpaceDN w:val="0"/>
        <w:adjustRightInd w:val="0"/>
        <w:spacing w:line="240" w:lineRule="auto"/>
        <w:jc w:val="both"/>
        <w:outlineLvl w:val="2"/>
        <w:rPr>
          <w:b/>
          <w:sz w:val="28"/>
          <w:szCs w:val="28"/>
        </w:rPr>
      </w:pPr>
      <w:bookmarkStart w:id="6" w:name="_Toc161380917"/>
      <w:r w:rsidRPr="00A5348B">
        <w:rPr>
          <w:b/>
          <w:sz w:val="28"/>
          <w:szCs w:val="28"/>
        </w:rPr>
        <w:t>2.2</w:t>
      </w:r>
      <w:r w:rsidRPr="00A5348B">
        <w:rPr>
          <w:b/>
          <w:sz w:val="28"/>
          <w:szCs w:val="28"/>
        </w:rPr>
        <w:tab/>
        <w:t>Matlab/Simulink Model of the Transformer</w:t>
      </w:r>
      <w:bookmarkEnd w:id="6"/>
    </w:p>
    <w:p w:rsidR="00604826" w:rsidRPr="00A5348B" w:rsidRDefault="00604826" w:rsidP="00604826">
      <w:pPr>
        <w:autoSpaceDE w:val="0"/>
        <w:autoSpaceDN w:val="0"/>
        <w:adjustRightInd w:val="0"/>
        <w:spacing w:line="240" w:lineRule="auto"/>
        <w:jc w:val="both"/>
        <w:rPr>
          <w:sz w:val="24"/>
          <w:szCs w:val="24"/>
        </w:rPr>
      </w:pPr>
      <w:r w:rsidRPr="00A5348B">
        <w:rPr>
          <w:sz w:val="24"/>
          <w:szCs w:val="24"/>
        </w:rPr>
        <w:t>The transformer equivalent circuit was modeled using Equation 10.The model was designed to simulate the current inrush phenomenon upon transformer energisation. The transformer was modeled as a series resistance and leakage inductance and by a nonlinear magnetizing inductance. The core loss was represented by a shunt  resistive branch R</w:t>
      </w:r>
      <w:r w:rsidRPr="00A5348B">
        <w:rPr>
          <w:sz w:val="24"/>
          <w:szCs w:val="24"/>
          <w:vertAlign w:val="subscript"/>
        </w:rPr>
        <w:t>0</w:t>
      </w:r>
    </w:p>
    <w:p w:rsidR="00604826" w:rsidRPr="00A5348B" w:rsidRDefault="00604826" w:rsidP="00604826">
      <w:pPr>
        <w:autoSpaceDE w:val="0"/>
        <w:autoSpaceDN w:val="0"/>
        <w:adjustRightInd w:val="0"/>
        <w:spacing w:line="240" w:lineRule="auto"/>
        <w:jc w:val="both"/>
        <w:rPr>
          <w:sz w:val="24"/>
          <w:szCs w:val="24"/>
        </w:rPr>
      </w:pPr>
      <w:r>
        <w:rPr>
          <w:b/>
          <w:bCs/>
          <w:noProof/>
          <w:sz w:val="24"/>
          <w:szCs w:val="24"/>
        </w:rPr>
        <w:drawing>
          <wp:inline distT="0" distB="0" distL="0" distR="0">
            <wp:extent cx="5486400" cy="2510155"/>
            <wp:effectExtent l="1905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5"/>
                    <a:srcRect/>
                    <a:stretch>
                      <a:fillRect/>
                    </a:stretch>
                  </pic:blipFill>
                  <pic:spPr bwMode="auto">
                    <a:xfrm>
                      <a:off x="0" y="0"/>
                      <a:ext cx="5486400" cy="2510155"/>
                    </a:xfrm>
                    <a:prstGeom prst="rect">
                      <a:avLst/>
                    </a:prstGeom>
                    <a:noFill/>
                    <a:ln w="9525">
                      <a:noFill/>
                      <a:miter lim="800000"/>
                      <a:headEnd/>
                      <a:tailEnd/>
                    </a:ln>
                  </pic:spPr>
                </pic:pic>
              </a:graphicData>
            </a:graphic>
          </wp:inline>
        </w:drawing>
      </w:r>
    </w:p>
    <w:p w:rsidR="00604826" w:rsidRPr="00A5348B" w:rsidRDefault="00604826" w:rsidP="00604826">
      <w:pPr>
        <w:autoSpaceDE w:val="0"/>
        <w:autoSpaceDN w:val="0"/>
        <w:adjustRightInd w:val="0"/>
        <w:spacing w:line="240" w:lineRule="auto"/>
        <w:jc w:val="both"/>
        <w:rPr>
          <w:sz w:val="24"/>
          <w:szCs w:val="24"/>
        </w:rPr>
      </w:pPr>
      <w:r w:rsidRPr="00A5348B">
        <w:rPr>
          <w:b/>
          <w:sz w:val="24"/>
          <w:szCs w:val="24"/>
        </w:rPr>
        <w:t>Figure 7</w:t>
      </w:r>
      <w:r w:rsidRPr="00A5348B">
        <w:rPr>
          <w:sz w:val="24"/>
          <w:szCs w:val="24"/>
        </w:rPr>
        <w:tab/>
        <w:t>The Matlab/Simulink circuit for the equivalent transformer.</w:t>
      </w:r>
    </w:p>
    <w:p w:rsidR="00604826" w:rsidRDefault="00604826" w:rsidP="00604826">
      <w:pPr>
        <w:autoSpaceDE w:val="0"/>
        <w:autoSpaceDN w:val="0"/>
        <w:adjustRightInd w:val="0"/>
        <w:spacing w:line="240" w:lineRule="auto"/>
        <w:jc w:val="both"/>
        <w:rPr>
          <w:bCs/>
          <w:sz w:val="24"/>
          <w:szCs w:val="24"/>
        </w:rPr>
      </w:pPr>
    </w:p>
    <w:p w:rsidR="00604826" w:rsidRDefault="00604826" w:rsidP="00604826">
      <w:pPr>
        <w:autoSpaceDE w:val="0"/>
        <w:autoSpaceDN w:val="0"/>
        <w:adjustRightInd w:val="0"/>
        <w:spacing w:line="240" w:lineRule="auto"/>
        <w:jc w:val="both"/>
        <w:rPr>
          <w:bCs/>
          <w:sz w:val="24"/>
          <w:szCs w:val="24"/>
        </w:rPr>
      </w:pPr>
    </w:p>
    <w:p w:rsidR="00604826" w:rsidRDefault="00604826" w:rsidP="00604826">
      <w:pPr>
        <w:autoSpaceDE w:val="0"/>
        <w:autoSpaceDN w:val="0"/>
        <w:adjustRightInd w:val="0"/>
        <w:spacing w:line="240" w:lineRule="auto"/>
        <w:jc w:val="both"/>
        <w:rPr>
          <w:bCs/>
          <w:sz w:val="24"/>
          <w:szCs w:val="24"/>
        </w:rPr>
      </w:pPr>
      <w:r w:rsidRPr="00A5348B">
        <w:rPr>
          <w:bCs/>
          <w:sz w:val="24"/>
          <w:szCs w:val="24"/>
        </w:rPr>
        <w:t>Figures 8 to</w:t>
      </w:r>
      <w:r>
        <w:rPr>
          <w:bCs/>
          <w:sz w:val="24"/>
          <w:szCs w:val="24"/>
        </w:rPr>
        <w:t xml:space="preserve"> </w:t>
      </w:r>
      <w:r w:rsidRPr="00A5348B">
        <w:rPr>
          <w:bCs/>
          <w:sz w:val="24"/>
          <w:szCs w:val="24"/>
        </w:rPr>
        <w:t>1</w:t>
      </w:r>
      <w:r>
        <w:rPr>
          <w:bCs/>
          <w:sz w:val="24"/>
          <w:szCs w:val="24"/>
        </w:rPr>
        <w:t>0</w:t>
      </w:r>
      <w:r w:rsidRPr="00A5348B">
        <w:rPr>
          <w:bCs/>
          <w:sz w:val="24"/>
          <w:szCs w:val="24"/>
        </w:rPr>
        <w:t xml:space="preserve"> show the transformer magnetizing curves </w:t>
      </w:r>
      <w:r>
        <w:rPr>
          <w:bCs/>
          <w:sz w:val="24"/>
          <w:szCs w:val="24"/>
        </w:rPr>
        <w:t xml:space="preserve">for </w:t>
      </w:r>
      <w:r w:rsidRPr="00A5348B">
        <w:rPr>
          <w:bCs/>
          <w:sz w:val="24"/>
          <w:szCs w:val="24"/>
        </w:rPr>
        <w:t xml:space="preserve"> various incident angles</w:t>
      </w:r>
    </w:p>
    <w:p w:rsidR="00604826" w:rsidRPr="00A5348B" w:rsidRDefault="00604826" w:rsidP="00604826">
      <w:pPr>
        <w:autoSpaceDE w:val="0"/>
        <w:autoSpaceDN w:val="0"/>
        <w:adjustRightInd w:val="0"/>
        <w:spacing w:line="240" w:lineRule="auto"/>
        <w:jc w:val="both"/>
        <w:rPr>
          <w:bCs/>
          <w:sz w:val="24"/>
          <w:szCs w:val="24"/>
        </w:rPr>
      </w:pPr>
      <w:r>
        <w:rPr>
          <w:bCs/>
          <w:noProof/>
          <w:sz w:val="24"/>
          <w:szCs w:val="24"/>
        </w:rPr>
        <w:lastRenderedPageBreak/>
        <w:drawing>
          <wp:inline distT="0" distB="0" distL="0" distR="0">
            <wp:extent cx="2815086" cy="2596551"/>
            <wp:effectExtent l="19050" t="0" r="4314"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46"/>
                    <a:srcRect/>
                    <a:stretch>
                      <a:fillRect/>
                    </a:stretch>
                  </pic:blipFill>
                  <pic:spPr bwMode="auto">
                    <a:xfrm>
                      <a:off x="0" y="0"/>
                      <a:ext cx="2816482" cy="2597838"/>
                    </a:xfrm>
                    <a:prstGeom prst="rect">
                      <a:avLst/>
                    </a:prstGeom>
                    <a:noFill/>
                    <a:ln w="9525">
                      <a:noFill/>
                      <a:miter lim="800000"/>
                      <a:headEnd/>
                      <a:tailEnd/>
                    </a:ln>
                  </pic:spPr>
                </pic:pic>
              </a:graphicData>
            </a:graphic>
          </wp:inline>
        </w:drawing>
      </w:r>
      <w:r>
        <w:rPr>
          <w:b/>
          <w:bCs/>
          <w:noProof/>
          <w:sz w:val="24"/>
          <w:szCs w:val="24"/>
        </w:rPr>
        <w:drawing>
          <wp:inline distT="0" distB="0" distL="0" distR="0">
            <wp:extent cx="2827667" cy="2579298"/>
            <wp:effectExtent l="19050" t="0" r="0" b="0"/>
            <wp:docPr id="9"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7"/>
                    <a:srcRect/>
                    <a:stretch>
                      <a:fillRect/>
                    </a:stretch>
                  </pic:blipFill>
                  <pic:spPr bwMode="auto">
                    <a:xfrm>
                      <a:off x="0" y="0"/>
                      <a:ext cx="2830918" cy="2582263"/>
                    </a:xfrm>
                    <a:prstGeom prst="rect">
                      <a:avLst/>
                    </a:prstGeom>
                    <a:noFill/>
                    <a:ln w="9525">
                      <a:noFill/>
                      <a:miter lim="800000"/>
                      <a:headEnd/>
                      <a:tailEnd/>
                    </a:ln>
                  </pic:spPr>
                </pic:pic>
              </a:graphicData>
            </a:graphic>
          </wp:inline>
        </w:drawing>
      </w:r>
    </w:p>
    <w:p w:rsidR="00604826" w:rsidRPr="00A5348B" w:rsidRDefault="00604826" w:rsidP="00604826">
      <w:pPr>
        <w:autoSpaceDE w:val="0"/>
        <w:autoSpaceDN w:val="0"/>
        <w:adjustRightInd w:val="0"/>
        <w:spacing w:line="240" w:lineRule="auto"/>
        <w:jc w:val="both"/>
        <w:rPr>
          <w:b/>
          <w:bCs/>
          <w:sz w:val="24"/>
          <w:szCs w:val="24"/>
        </w:rPr>
      </w:pPr>
      <w:r w:rsidRPr="00A5348B">
        <w:rPr>
          <w:b/>
          <w:bCs/>
          <w:sz w:val="24"/>
          <w:szCs w:val="24"/>
        </w:rPr>
        <w:t>Figure 8:</w:t>
      </w:r>
      <w:r w:rsidRPr="00A5348B">
        <w:rPr>
          <w:bCs/>
          <w:sz w:val="24"/>
          <w:szCs w:val="24"/>
        </w:rPr>
        <w:t>Magnetizing Curve at 0° Phase Angle</w:t>
      </w:r>
      <w:r w:rsidRPr="00664EA7">
        <w:rPr>
          <w:b/>
          <w:bCs/>
          <w:sz w:val="24"/>
          <w:szCs w:val="24"/>
        </w:rPr>
        <w:t xml:space="preserve"> </w:t>
      </w:r>
      <w:r w:rsidRPr="00A5348B">
        <w:rPr>
          <w:b/>
          <w:bCs/>
          <w:sz w:val="24"/>
          <w:szCs w:val="24"/>
        </w:rPr>
        <w:t xml:space="preserve">Figure </w:t>
      </w:r>
      <w:r>
        <w:rPr>
          <w:b/>
          <w:bCs/>
          <w:sz w:val="24"/>
          <w:szCs w:val="24"/>
        </w:rPr>
        <w:t xml:space="preserve"> 9:</w:t>
      </w:r>
      <w:r w:rsidRPr="00A5348B">
        <w:rPr>
          <w:b/>
          <w:bCs/>
          <w:sz w:val="24"/>
          <w:szCs w:val="24"/>
        </w:rPr>
        <w:t>Magnetizing Curve at 45° Phase Angle</w:t>
      </w:r>
    </w:p>
    <w:p w:rsidR="00604826" w:rsidRDefault="00604826" w:rsidP="00604826">
      <w:pPr>
        <w:autoSpaceDE w:val="0"/>
        <w:autoSpaceDN w:val="0"/>
        <w:adjustRightInd w:val="0"/>
        <w:spacing w:line="240" w:lineRule="auto"/>
        <w:jc w:val="both"/>
        <w:rPr>
          <w:bCs/>
          <w:sz w:val="24"/>
          <w:szCs w:val="24"/>
        </w:rPr>
      </w:pPr>
    </w:p>
    <w:p w:rsidR="00604826" w:rsidRPr="00A5348B" w:rsidRDefault="00604826" w:rsidP="00604826">
      <w:pPr>
        <w:autoSpaceDE w:val="0"/>
        <w:autoSpaceDN w:val="0"/>
        <w:adjustRightInd w:val="0"/>
        <w:spacing w:line="240" w:lineRule="auto"/>
        <w:jc w:val="both"/>
        <w:rPr>
          <w:b/>
          <w:bCs/>
          <w:sz w:val="24"/>
          <w:szCs w:val="24"/>
        </w:rPr>
      </w:pPr>
      <w:r>
        <w:rPr>
          <w:b/>
          <w:bCs/>
          <w:noProof/>
          <w:sz w:val="24"/>
          <w:szCs w:val="24"/>
        </w:rPr>
        <w:drawing>
          <wp:inline distT="0" distB="0" distL="0" distR="0">
            <wp:extent cx="3890645" cy="3183255"/>
            <wp:effectExtent l="19050" t="0" r="0" b="0"/>
            <wp:docPr id="10"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8"/>
                    <a:srcRect/>
                    <a:stretch>
                      <a:fillRect/>
                    </a:stretch>
                  </pic:blipFill>
                  <pic:spPr bwMode="auto">
                    <a:xfrm>
                      <a:off x="0" y="0"/>
                      <a:ext cx="3890645" cy="3183255"/>
                    </a:xfrm>
                    <a:prstGeom prst="rect">
                      <a:avLst/>
                    </a:prstGeom>
                    <a:noFill/>
                    <a:ln w="9525">
                      <a:noFill/>
                      <a:miter lim="800000"/>
                      <a:headEnd/>
                      <a:tailEnd/>
                    </a:ln>
                  </pic:spPr>
                </pic:pic>
              </a:graphicData>
            </a:graphic>
          </wp:inline>
        </w:drawing>
      </w:r>
    </w:p>
    <w:p w:rsidR="00604826" w:rsidRPr="00A5348B" w:rsidRDefault="00604826" w:rsidP="00604826">
      <w:pPr>
        <w:autoSpaceDE w:val="0"/>
        <w:autoSpaceDN w:val="0"/>
        <w:adjustRightInd w:val="0"/>
        <w:spacing w:line="240" w:lineRule="auto"/>
        <w:jc w:val="both"/>
        <w:rPr>
          <w:bCs/>
          <w:sz w:val="24"/>
          <w:szCs w:val="24"/>
        </w:rPr>
      </w:pPr>
      <w:r w:rsidRPr="00A5348B">
        <w:rPr>
          <w:b/>
          <w:bCs/>
          <w:sz w:val="24"/>
          <w:szCs w:val="24"/>
        </w:rPr>
        <w:t>Figure 1</w:t>
      </w:r>
      <w:r>
        <w:rPr>
          <w:b/>
          <w:bCs/>
          <w:sz w:val="24"/>
          <w:szCs w:val="24"/>
        </w:rPr>
        <w:t>0</w:t>
      </w:r>
      <w:r w:rsidRPr="00A5348B">
        <w:rPr>
          <w:b/>
          <w:bCs/>
          <w:sz w:val="24"/>
          <w:szCs w:val="24"/>
        </w:rPr>
        <w:t>:</w:t>
      </w:r>
      <w:r w:rsidRPr="00A5348B">
        <w:rPr>
          <w:b/>
          <w:bCs/>
          <w:sz w:val="24"/>
          <w:szCs w:val="24"/>
        </w:rPr>
        <w:tab/>
      </w:r>
      <w:r w:rsidRPr="00A5348B">
        <w:rPr>
          <w:bCs/>
          <w:sz w:val="24"/>
          <w:szCs w:val="24"/>
        </w:rPr>
        <w:t>Magnetizing Curve at 90° Phase Angle</w:t>
      </w:r>
    </w:p>
    <w:p w:rsidR="00604826" w:rsidRDefault="00604826" w:rsidP="00604826">
      <w:pPr>
        <w:autoSpaceDE w:val="0"/>
        <w:autoSpaceDN w:val="0"/>
        <w:adjustRightInd w:val="0"/>
        <w:spacing w:line="240" w:lineRule="auto"/>
        <w:jc w:val="both"/>
        <w:rPr>
          <w:sz w:val="24"/>
          <w:szCs w:val="24"/>
          <w:lang w:val="fr-FR"/>
        </w:rPr>
      </w:pPr>
    </w:p>
    <w:tbl>
      <w:tblPr>
        <w:tblStyle w:val="TableGrid"/>
        <w:tblW w:w="0" w:type="auto"/>
        <w:tblLook w:val="04A0" w:firstRow="1" w:lastRow="0" w:firstColumn="1" w:lastColumn="0" w:noHBand="0" w:noVBand="1"/>
      </w:tblPr>
      <w:tblGrid>
        <w:gridCol w:w="3192"/>
        <w:gridCol w:w="3192"/>
        <w:gridCol w:w="3192"/>
      </w:tblGrid>
      <w:tr w:rsidR="00604826" w:rsidTr="0068647E">
        <w:tc>
          <w:tcPr>
            <w:tcW w:w="3192" w:type="dxa"/>
          </w:tcPr>
          <w:p w:rsidR="00604826" w:rsidRDefault="00604826" w:rsidP="0068647E">
            <w:pPr>
              <w:autoSpaceDE w:val="0"/>
              <w:autoSpaceDN w:val="0"/>
              <w:adjustRightInd w:val="0"/>
              <w:jc w:val="both"/>
              <w:rPr>
                <w:sz w:val="24"/>
                <w:szCs w:val="24"/>
                <w:lang w:val="fr-FR"/>
              </w:rPr>
            </w:pPr>
            <w:r>
              <w:rPr>
                <w:sz w:val="24"/>
                <w:szCs w:val="24"/>
                <w:lang w:val="fr-FR"/>
              </w:rPr>
              <w:t>Power,KVA</w:t>
            </w:r>
          </w:p>
        </w:tc>
        <w:tc>
          <w:tcPr>
            <w:tcW w:w="3192" w:type="dxa"/>
          </w:tcPr>
          <w:p w:rsidR="00604826" w:rsidRDefault="00604826" w:rsidP="0068647E">
            <w:pPr>
              <w:autoSpaceDE w:val="0"/>
              <w:autoSpaceDN w:val="0"/>
              <w:adjustRightInd w:val="0"/>
              <w:jc w:val="both"/>
              <w:rPr>
                <w:sz w:val="24"/>
                <w:szCs w:val="24"/>
                <w:lang w:val="fr-FR"/>
              </w:rPr>
            </w:pPr>
            <w:r>
              <w:rPr>
                <w:sz w:val="24"/>
                <w:szCs w:val="24"/>
                <w:lang w:val="fr-FR"/>
              </w:rPr>
              <w:t>Primary Voltage</w:t>
            </w:r>
          </w:p>
        </w:tc>
        <w:tc>
          <w:tcPr>
            <w:tcW w:w="3192" w:type="dxa"/>
          </w:tcPr>
          <w:p w:rsidR="00604826" w:rsidRDefault="00604826" w:rsidP="0068647E">
            <w:pPr>
              <w:autoSpaceDE w:val="0"/>
              <w:autoSpaceDN w:val="0"/>
              <w:adjustRightInd w:val="0"/>
              <w:jc w:val="both"/>
              <w:rPr>
                <w:sz w:val="24"/>
                <w:szCs w:val="24"/>
                <w:lang w:val="fr-FR"/>
              </w:rPr>
            </w:pPr>
            <w:r>
              <w:rPr>
                <w:sz w:val="24"/>
                <w:szCs w:val="24"/>
                <w:lang w:val="fr-FR"/>
              </w:rPr>
              <w:t>Secondary Voltage</w:t>
            </w:r>
          </w:p>
        </w:tc>
      </w:tr>
      <w:tr w:rsidR="00604826" w:rsidTr="0068647E">
        <w:tc>
          <w:tcPr>
            <w:tcW w:w="3192" w:type="dxa"/>
          </w:tcPr>
          <w:p w:rsidR="00604826" w:rsidRDefault="00604826" w:rsidP="0068647E">
            <w:pPr>
              <w:autoSpaceDE w:val="0"/>
              <w:autoSpaceDN w:val="0"/>
              <w:adjustRightInd w:val="0"/>
              <w:jc w:val="both"/>
              <w:rPr>
                <w:sz w:val="24"/>
                <w:szCs w:val="24"/>
                <w:lang w:val="fr-FR"/>
              </w:rPr>
            </w:pPr>
            <w:r>
              <w:rPr>
                <w:sz w:val="24"/>
                <w:szCs w:val="24"/>
                <w:lang w:val="fr-FR"/>
              </w:rPr>
              <w:t>50</w:t>
            </w:r>
          </w:p>
        </w:tc>
        <w:tc>
          <w:tcPr>
            <w:tcW w:w="3192" w:type="dxa"/>
          </w:tcPr>
          <w:p w:rsidR="00604826" w:rsidRDefault="00604826" w:rsidP="0068647E">
            <w:pPr>
              <w:autoSpaceDE w:val="0"/>
              <w:autoSpaceDN w:val="0"/>
              <w:adjustRightInd w:val="0"/>
              <w:jc w:val="both"/>
              <w:rPr>
                <w:sz w:val="24"/>
                <w:szCs w:val="24"/>
                <w:lang w:val="fr-FR"/>
              </w:rPr>
            </w:pPr>
            <w:r>
              <w:rPr>
                <w:sz w:val="24"/>
                <w:szCs w:val="24"/>
                <w:lang w:val="fr-FR"/>
              </w:rPr>
              <w:t>2400 V</w:t>
            </w:r>
          </w:p>
        </w:tc>
        <w:tc>
          <w:tcPr>
            <w:tcW w:w="3192" w:type="dxa"/>
          </w:tcPr>
          <w:p w:rsidR="00604826" w:rsidRDefault="00604826" w:rsidP="0068647E">
            <w:pPr>
              <w:autoSpaceDE w:val="0"/>
              <w:autoSpaceDN w:val="0"/>
              <w:adjustRightInd w:val="0"/>
              <w:jc w:val="both"/>
              <w:rPr>
                <w:sz w:val="24"/>
                <w:szCs w:val="24"/>
                <w:lang w:val="fr-FR"/>
              </w:rPr>
            </w:pPr>
            <w:r>
              <w:rPr>
                <w:sz w:val="24"/>
                <w:szCs w:val="24"/>
                <w:lang w:val="fr-FR"/>
              </w:rPr>
              <w:t>240 V</w:t>
            </w:r>
          </w:p>
        </w:tc>
      </w:tr>
    </w:tbl>
    <w:p w:rsidR="00604826" w:rsidRDefault="00604826" w:rsidP="00604826">
      <w:pPr>
        <w:autoSpaceDE w:val="0"/>
        <w:autoSpaceDN w:val="0"/>
        <w:adjustRightInd w:val="0"/>
        <w:spacing w:line="240" w:lineRule="auto"/>
        <w:jc w:val="both"/>
        <w:rPr>
          <w:sz w:val="24"/>
          <w:szCs w:val="24"/>
          <w:lang w:val="fr-FR"/>
        </w:rPr>
      </w:pPr>
    </w:p>
    <w:p w:rsidR="00604826" w:rsidRDefault="00604826" w:rsidP="00604826">
      <w:pPr>
        <w:pStyle w:val="Default"/>
        <w:spacing w:after="280"/>
        <w:ind w:left="720"/>
        <w:jc w:val="both"/>
        <w:outlineLvl w:val="2"/>
        <w:rPr>
          <w:b/>
          <w:color w:val="auto"/>
          <w:sz w:val="28"/>
          <w:szCs w:val="28"/>
        </w:rPr>
      </w:pPr>
      <w:bookmarkStart w:id="7" w:name="_Toc161380920"/>
    </w:p>
    <w:p w:rsidR="00604826" w:rsidRDefault="00604826" w:rsidP="00604826">
      <w:pPr>
        <w:pStyle w:val="Default"/>
        <w:suppressAutoHyphens w:val="0"/>
        <w:autoSpaceDE w:val="0"/>
        <w:autoSpaceDN w:val="0"/>
        <w:adjustRightInd w:val="0"/>
        <w:spacing w:after="280"/>
        <w:ind w:left="720"/>
        <w:jc w:val="both"/>
        <w:outlineLvl w:val="2"/>
        <w:rPr>
          <w:b/>
          <w:color w:val="auto"/>
          <w:sz w:val="28"/>
          <w:szCs w:val="28"/>
        </w:rPr>
      </w:pPr>
    </w:p>
    <w:p w:rsidR="00604826" w:rsidRPr="00A5348B" w:rsidRDefault="00604826" w:rsidP="00604826">
      <w:pPr>
        <w:pStyle w:val="Default"/>
        <w:numPr>
          <w:ilvl w:val="0"/>
          <w:numId w:val="5"/>
        </w:numPr>
        <w:suppressAutoHyphens w:val="0"/>
        <w:autoSpaceDE w:val="0"/>
        <w:autoSpaceDN w:val="0"/>
        <w:adjustRightInd w:val="0"/>
        <w:spacing w:after="280"/>
        <w:jc w:val="both"/>
        <w:outlineLvl w:val="2"/>
        <w:rPr>
          <w:b/>
          <w:color w:val="auto"/>
          <w:sz w:val="28"/>
          <w:szCs w:val="28"/>
        </w:rPr>
      </w:pPr>
      <w:r w:rsidRPr="00A5348B">
        <w:rPr>
          <w:b/>
          <w:color w:val="auto"/>
          <w:sz w:val="28"/>
          <w:szCs w:val="28"/>
        </w:rPr>
        <w:lastRenderedPageBreak/>
        <w:t>Short Circuit Tests</w:t>
      </w:r>
      <w:bookmarkEnd w:id="7"/>
    </w:p>
    <w:p w:rsidR="00604826" w:rsidRPr="00A5348B" w:rsidRDefault="00604826" w:rsidP="00604826">
      <w:pPr>
        <w:autoSpaceDE w:val="0"/>
        <w:autoSpaceDN w:val="0"/>
        <w:adjustRightInd w:val="0"/>
        <w:spacing w:line="240" w:lineRule="auto"/>
        <w:rPr>
          <w:rFonts w:ascii="AdvP41153C" w:hAnsi="AdvP41153C" w:cs="AdvP41153C"/>
        </w:rPr>
      </w:pPr>
      <w:r w:rsidRPr="00A5348B">
        <w:rPr>
          <w:sz w:val="24"/>
          <w:szCs w:val="24"/>
        </w:rPr>
        <w:t>The short-circuit test was conducted by short-circuiting the secondary terminal of the transformer, and applying a reduced voltage to the primary side, as shown in Figure 3.1</w:t>
      </w:r>
      <w:r>
        <w:rPr>
          <w:sz w:val="24"/>
          <w:szCs w:val="24"/>
        </w:rPr>
        <w:t>2</w:t>
      </w:r>
      <w:r w:rsidRPr="00A5348B">
        <w:rPr>
          <w:sz w:val="24"/>
          <w:szCs w:val="24"/>
        </w:rPr>
        <w:t xml:space="preserve">, such that the rated current flowed through the windings. </w:t>
      </w:r>
    </w:p>
    <w:p w:rsidR="00604826" w:rsidRPr="00A5348B" w:rsidRDefault="00604826" w:rsidP="00604826">
      <w:pPr>
        <w:pStyle w:val="Default"/>
        <w:spacing w:after="280"/>
        <w:jc w:val="both"/>
        <w:rPr>
          <w:b/>
          <w:color w:val="auto"/>
        </w:rPr>
      </w:pPr>
      <w:r>
        <w:rPr>
          <w:b/>
          <w:noProof/>
          <w:color w:val="auto"/>
        </w:rPr>
        <w:drawing>
          <wp:inline distT="0" distB="0" distL="0" distR="0">
            <wp:extent cx="5422900" cy="2179955"/>
            <wp:effectExtent l="19050" t="0" r="0" b="0"/>
            <wp:docPr id="11" name="Object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0"/>
                    <pic:cNvPicPr>
                      <a:picLocks noChangeAspect="1" noChangeArrowheads="1"/>
                    </pic:cNvPicPr>
                  </pic:nvPicPr>
                  <pic:blipFill>
                    <a:blip r:embed="rId49"/>
                    <a:srcRect/>
                    <a:stretch>
                      <a:fillRect/>
                    </a:stretch>
                  </pic:blipFill>
                  <pic:spPr bwMode="auto">
                    <a:xfrm>
                      <a:off x="0" y="0"/>
                      <a:ext cx="5422900" cy="2179955"/>
                    </a:xfrm>
                    <a:prstGeom prst="rect">
                      <a:avLst/>
                    </a:prstGeom>
                    <a:noFill/>
                    <a:ln w="9525">
                      <a:noFill/>
                      <a:miter lim="800000"/>
                      <a:headEnd/>
                      <a:tailEnd/>
                    </a:ln>
                  </pic:spPr>
                </pic:pic>
              </a:graphicData>
            </a:graphic>
          </wp:inline>
        </w:drawing>
      </w:r>
    </w:p>
    <w:p w:rsidR="00604826" w:rsidRPr="00A5348B" w:rsidRDefault="00604826" w:rsidP="00604826">
      <w:pPr>
        <w:pStyle w:val="Default"/>
        <w:spacing w:after="280"/>
        <w:jc w:val="both"/>
        <w:rPr>
          <w:color w:val="auto"/>
        </w:rPr>
      </w:pPr>
      <w:r w:rsidRPr="00A5348B">
        <w:rPr>
          <w:b/>
          <w:color w:val="auto"/>
        </w:rPr>
        <w:t>Figure 3.1</w:t>
      </w:r>
      <w:r>
        <w:rPr>
          <w:b/>
          <w:color w:val="auto"/>
        </w:rPr>
        <w:t>2</w:t>
      </w:r>
      <w:r w:rsidRPr="00A5348B">
        <w:rPr>
          <w:b/>
          <w:color w:val="auto"/>
        </w:rPr>
        <w:t>:</w:t>
      </w:r>
      <w:r w:rsidRPr="00A5348B">
        <w:rPr>
          <w:b/>
          <w:color w:val="auto"/>
        </w:rPr>
        <w:tab/>
      </w:r>
      <w:r w:rsidRPr="00A5348B">
        <w:rPr>
          <w:color w:val="auto"/>
        </w:rPr>
        <w:t>Experimental Setup of the Short-Circuit Tests</w:t>
      </w:r>
    </w:p>
    <w:p w:rsidR="00604826" w:rsidRPr="00A5348B" w:rsidRDefault="00604826" w:rsidP="00604826">
      <w:pPr>
        <w:autoSpaceDE w:val="0"/>
        <w:autoSpaceDN w:val="0"/>
        <w:adjustRightInd w:val="0"/>
        <w:spacing w:line="240" w:lineRule="auto"/>
        <w:rPr>
          <w:sz w:val="24"/>
          <w:szCs w:val="24"/>
        </w:rPr>
      </w:pPr>
      <w:r>
        <w:rPr>
          <w:noProof/>
          <w:sz w:val="24"/>
          <w:szCs w:val="24"/>
        </w:rPr>
        <w:drawing>
          <wp:inline distT="0" distB="0" distL="0" distR="0">
            <wp:extent cx="5650230" cy="4020185"/>
            <wp:effectExtent l="1905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50"/>
                    <a:srcRect/>
                    <a:stretch>
                      <a:fillRect/>
                    </a:stretch>
                  </pic:blipFill>
                  <pic:spPr bwMode="auto">
                    <a:xfrm>
                      <a:off x="0" y="0"/>
                      <a:ext cx="5650230" cy="4020185"/>
                    </a:xfrm>
                    <a:prstGeom prst="rect">
                      <a:avLst/>
                    </a:prstGeom>
                    <a:noFill/>
                    <a:ln w="9525">
                      <a:noFill/>
                      <a:miter lim="800000"/>
                      <a:headEnd/>
                      <a:tailEnd/>
                    </a:ln>
                  </pic:spPr>
                </pic:pic>
              </a:graphicData>
            </a:graphic>
          </wp:inline>
        </w:drawing>
      </w:r>
    </w:p>
    <w:p w:rsidR="00604826" w:rsidRPr="00A5348B" w:rsidRDefault="00604826" w:rsidP="00604826">
      <w:pPr>
        <w:autoSpaceDE w:val="0"/>
        <w:autoSpaceDN w:val="0"/>
        <w:adjustRightInd w:val="0"/>
        <w:spacing w:line="240" w:lineRule="auto"/>
        <w:rPr>
          <w:sz w:val="24"/>
          <w:szCs w:val="24"/>
        </w:rPr>
      </w:pPr>
      <w:r>
        <w:rPr>
          <w:b/>
          <w:sz w:val="24"/>
          <w:szCs w:val="24"/>
        </w:rPr>
        <w:t xml:space="preserve">Figure </w:t>
      </w:r>
      <w:r w:rsidRPr="00A5348B">
        <w:rPr>
          <w:b/>
          <w:sz w:val="24"/>
          <w:szCs w:val="24"/>
        </w:rPr>
        <w:t>1</w:t>
      </w:r>
      <w:r>
        <w:rPr>
          <w:b/>
          <w:sz w:val="24"/>
          <w:szCs w:val="24"/>
        </w:rPr>
        <w:t>3</w:t>
      </w:r>
      <w:r w:rsidRPr="00A5348B">
        <w:rPr>
          <w:sz w:val="24"/>
          <w:szCs w:val="24"/>
        </w:rPr>
        <w:tab/>
        <w:t>Transformer short circuit test simulation</w:t>
      </w:r>
    </w:p>
    <w:p w:rsidR="00604826" w:rsidRDefault="00604826" w:rsidP="00604826">
      <w:pPr>
        <w:spacing w:after="0" w:line="240" w:lineRule="auto"/>
        <w:jc w:val="both"/>
        <w:rPr>
          <w:rFonts w:ascii="Times New Roman" w:hAnsi="Times New Roman"/>
          <w:sz w:val="24"/>
          <w:szCs w:val="24"/>
        </w:rPr>
      </w:pPr>
      <w:r>
        <w:rPr>
          <w:rFonts w:ascii="Times New Roman" w:hAnsi="Times New Roman"/>
          <w:sz w:val="24"/>
          <w:szCs w:val="24"/>
        </w:rPr>
        <w:t>Conclusion: Modeling of Current &amp; Potential transformer shows drop in secondary voltage and presence of leakage flux giving result of conventional transformer.</w:t>
      </w:r>
    </w:p>
    <w:p w:rsidR="009A7D50" w:rsidRPr="00604826" w:rsidRDefault="009A7D50" w:rsidP="00604826">
      <w:pPr>
        <w:autoSpaceDE w:val="0"/>
        <w:autoSpaceDN w:val="0"/>
        <w:adjustRightInd w:val="0"/>
        <w:spacing w:line="240" w:lineRule="auto"/>
        <w:jc w:val="both"/>
        <w:rPr>
          <w:bCs/>
          <w:sz w:val="24"/>
          <w:szCs w:val="24"/>
        </w:rPr>
      </w:pPr>
    </w:p>
    <w:sectPr w:rsidR="009A7D50" w:rsidRPr="00604826" w:rsidSect="009F23D8">
      <w:pgSz w:w="12240" w:h="15840"/>
      <w:pgMar w:top="720" w:right="810" w:bottom="900" w:left="1440" w:header="0" w:footer="0" w:gutter="0"/>
      <w:cols w:space="720"/>
      <w:formProt w:val="0"/>
      <w:docGrid w:linePitch="360" w:charSpace="-204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Liberation Sans">
    <w:charset w:val="00"/>
    <w:family w:val="swiss"/>
    <w:pitch w:val="variable"/>
    <w:sig w:usb0="E0000AFF" w:usb1="500078FF" w:usb2="00000021" w:usb3="00000000" w:csb0="000001BF" w:csb1="00000000"/>
  </w:font>
  <w:font w:name="Microsoft YaHei">
    <w:panose1 w:val="020B0503020204020204"/>
    <w:charset w:val="86"/>
    <w:family w:val="swiss"/>
    <w:pitch w:val="variable"/>
    <w:sig w:usb0="80000287" w:usb1="28CF3C50" w:usb2="00000016" w:usb3="00000000" w:csb0="0004001F" w:csb1="00000000"/>
  </w:font>
  <w:font w:name="Mangal">
    <w:panose1 w:val="00000400000000000000"/>
    <w:charset w:val="00"/>
    <w:family w:val="auto"/>
    <w:pitch w:val="variable"/>
    <w:sig w:usb0="00008003" w:usb1="00000000" w:usb2="00000000" w:usb3="00000000" w:csb0="00000001" w:csb1="00000000"/>
  </w:font>
  <w:font w:name="Tahoma">
    <w:panose1 w:val="020B0604030504040204"/>
    <w:charset w:val="00"/>
    <w:family w:val="swiss"/>
    <w:pitch w:val="variable"/>
    <w:sig w:usb0="2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 w:name="Times-Roman">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A00002EF" w:usb1="4000004B" w:usb2="00000000" w:usb3="00000000" w:csb0="0000009F" w:csb1="00000000"/>
  </w:font>
  <w:font w:name="Helvetica">
    <w:panose1 w:val="020B0604020202020204"/>
    <w:charset w:val="00"/>
    <w:family w:val="swiss"/>
    <w:pitch w:val="variable"/>
    <w:sig w:usb0="00000007" w:usb1="00000000" w:usb2="00000000" w:usb3="00000000" w:csb0="00000093" w:csb1="00000000"/>
  </w:font>
  <w:font w:name="Symbol">
    <w:panose1 w:val="05050102010706020507"/>
    <w:charset w:val="02"/>
    <w:family w:val="roman"/>
    <w:pitch w:val="variable"/>
    <w:sig w:usb0="00000000" w:usb1="10000000" w:usb2="00000000" w:usb3="00000000" w:csb0="80000000" w:csb1="00000000"/>
  </w:font>
  <w:font w:name="AdvP41153C">
    <w:panose1 w:val="00000000000000000000"/>
    <w:charset w:val="00"/>
    <w:family w:val="roman"/>
    <w:notTrueType/>
    <w:pitch w:val="default"/>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3B34F8"/>
    <w:multiLevelType w:val="hybridMultilevel"/>
    <w:tmpl w:val="175A51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510B5338"/>
    <w:multiLevelType w:val="hybridMultilevel"/>
    <w:tmpl w:val="A47EEA48"/>
    <w:lvl w:ilvl="0" w:tplc="BABA21DE">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583D53FC"/>
    <w:multiLevelType w:val="multilevel"/>
    <w:tmpl w:val="85E2A24C"/>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3">
    <w:nsid w:val="60E87726"/>
    <w:multiLevelType w:val="multilevel"/>
    <w:tmpl w:val="5D78204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7E235AC4"/>
    <w:multiLevelType w:val="multilevel"/>
    <w:tmpl w:val="B67C27BC"/>
    <w:lvl w:ilvl="0">
      <w:start w:val="3"/>
      <w:numFmt w:val="decimal"/>
      <w:lvlText w:val=""/>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
  </w:num>
  <w:num w:numId="2">
    <w:abstractNumId w:val="4"/>
  </w:num>
  <w:num w:numId="3">
    <w:abstractNumId w:val="2"/>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A7D50"/>
    <w:rsid w:val="000A5326"/>
    <w:rsid w:val="00154D8D"/>
    <w:rsid w:val="001B395D"/>
    <w:rsid w:val="00246F6B"/>
    <w:rsid w:val="0029614B"/>
    <w:rsid w:val="002F7261"/>
    <w:rsid w:val="00301B7A"/>
    <w:rsid w:val="003505C9"/>
    <w:rsid w:val="00370C3F"/>
    <w:rsid w:val="004C489A"/>
    <w:rsid w:val="00604826"/>
    <w:rsid w:val="006E4C0A"/>
    <w:rsid w:val="006F40EB"/>
    <w:rsid w:val="007E4C7F"/>
    <w:rsid w:val="008A2E4D"/>
    <w:rsid w:val="00916FFF"/>
    <w:rsid w:val="0097317D"/>
    <w:rsid w:val="009A7D50"/>
    <w:rsid w:val="009F23D8"/>
    <w:rsid w:val="00A23793"/>
    <w:rsid w:val="00AA65B5"/>
    <w:rsid w:val="00C30669"/>
    <w:rsid w:val="00C435AA"/>
    <w:rsid w:val="00C508C2"/>
    <w:rsid w:val="00C7230C"/>
    <w:rsid w:val="00C80081"/>
    <w:rsid w:val="00CD23DB"/>
    <w:rsid w:val="00D14BB4"/>
    <w:rsid w:val="00E40050"/>
    <w:rsid w:val="00E43C87"/>
    <w:rsid w:val="00EE1FC9"/>
    <w:rsid w:val="00EF38F7"/>
    <w:rsid w:val="00EF62D3"/>
    <w:rsid w:val="00F07955"/>
    <w:rsid w:val="00F40A83"/>
    <w:rsid w:val="00F734B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0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SimSun" w:hAnsi="Calibri" w:cs="Times New Roman"/>
        <w:sz w:val="22"/>
        <w:szCs w:val="22"/>
        <w:lang w:val="en-US"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70822"/>
    <w:pPr>
      <w:suppressAutoHyphens/>
      <w:spacing w:after="200"/>
    </w:pPr>
    <w:rPr>
      <w:color w:val="00000A"/>
    </w:rPr>
  </w:style>
  <w:style w:type="paragraph" w:styleId="Heading1">
    <w:name w:val="heading 1"/>
    <w:basedOn w:val="Heading"/>
    <w:rsid w:val="009A7D50"/>
    <w:pPr>
      <w:outlineLvl w:val="0"/>
    </w:pPr>
  </w:style>
  <w:style w:type="paragraph" w:styleId="Heading2">
    <w:name w:val="heading 2"/>
    <w:basedOn w:val="Heading"/>
    <w:rsid w:val="009A7D50"/>
    <w:pPr>
      <w:outlineLvl w:val="1"/>
    </w:pPr>
  </w:style>
  <w:style w:type="paragraph" w:styleId="Heading3">
    <w:name w:val="heading 3"/>
    <w:basedOn w:val="Heading"/>
    <w:rsid w:val="009A7D50"/>
    <w:pPr>
      <w:outlineLvl w:val="2"/>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alloonTextChar">
    <w:name w:val="Balloon Text Char"/>
    <w:basedOn w:val="DefaultParagraphFont"/>
    <w:link w:val="BalloonText"/>
    <w:uiPriority w:val="99"/>
    <w:semiHidden/>
    <w:rsid w:val="002A3AF8"/>
    <w:rPr>
      <w:rFonts w:ascii="Tahoma" w:hAnsi="Tahoma" w:cs="Tahoma"/>
      <w:sz w:val="16"/>
      <w:szCs w:val="16"/>
    </w:rPr>
  </w:style>
  <w:style w:type="character" w:customStyle="1" w:styleId="HeaderChar">
    <w:name w:val="Header Char"/>
    <w:basedOn w:val="DefaultParagraphFont"/>
    <w:link w:val="Header"/>
    <w:uiPriority w:val="99"/>
    <w:semiHidden/>
    <w:rsid w:val="00F536E4"/>
  </w:style>
  <w:style w:type="character" w:customStyle="1" w:styleId="FooterChar">
    <w:name w:val="Footer Char"/>
    <w:basedOn w:val="DefaultParagraphFont"/>
    <w:link w:val="Footer"/>
    <w:uiPriority w:val="99"/>
    <w:semiHidden/>
    <w:rsid w:val="00F536E4"/>
  </w:style>
  <w:style w:type="paragraph" w:customStyle="1" w:styleId="Heading">
    <w:name w:val="Heading"/>
    <w:basedOn w:val="Normal"/>
    <w:next w:val="TextBody"/>
    <w:rsid w:val="009A7D50"/>
    <w:pPr>
      <w:keepNext/>
      <w:spacing w:before="240" w:after="120"/>
    </w:pPr>
    <w:rPr>
      <w:rFonts w:ascii="Liberation Sans" w:eastAsia="Microsoft YaHei" w:hAnsi="Liberation Sans" w:cs="Mangal"/>
      <w:sz w:val="28"/>
      <w:szCs w:val="28"/>
    </w:rPr>
  </w:style>
  <w:style w:type="paragraph" w:customStyle="1" w:styleId="TextBody">
    <w:name w:val="Text Body"/>
    <w:basedOn w:val="Normal"/>
    <w:rsid w:val="009A7D50"/>
    <w:pPr>
      <w:spacing w:after="140" w:line="288" w:lineRule="auto"/>
    </w:pPr>
  </w:style>
  <w:style w:type="paragraph" w:styleId="List">
    <w:name w:val="List"/>
    <w:basedOn w:val="TextBody"/>
    <w:rsid w:val="009A7D50"/>
    <w:rPr>
      <w:rFonts w:cs="Mangal"/>
    </w:rPr>
  </w:style>
  <w:style w:type="paragraph" w:styleId="Caption">
    <w:name w:val="caption"/>
    <w:basedOn w:val="Normal"/>
    <w:rsid w:val="009A7D50"/>
    <w:pPr>
      <w:suppressLineNumbers/>
      <w:spacing w:before="120" w:after="120"/>
    </w:pPr>
    <w:rPr>
      <w:rFonts w:cs="Mangal"/>
      <w:i/>
      <w:iCs/>
      <w:sz w:val="24"/>
      <w:szCs w:val="24"/>
    </w:rPr>
  </w:style>
  <w:style w:type="paragraph" w:customStyle="1" w:styleId="Index">
    <w:name w:val="Index"/>
    <w:basedOn w:val="Normal"/>
    <w:rsid w:val="009A7D50"/>
    <w:pPr>
      <w:suppressLineNumbers/>
    </w:pPr>
    <w:rPr>
      <w:rFonts w:cs="Mangal"/>
    </w:rPr>
  </w:style>
  <w:style w:type="paragraph" w:styleId="BalloonText">
    <w:name w:val="Balloon Text"/>
    <w:basedOn w:val="Normal"/>
    <w:link w:val="BalloonTextChar"/>
    <w:uiPriority w:val="99"/>
    <w:semiHidden/>
    <w:unhideWhenUsed/>
    <w:rsid w:val="002A3AF8"/>
    <w:pPr>
      <w:spacing w:after="0" w:line="240" w:lineRule="auto"/>
    </w:pPr>
    <w:rPr>
      <w:rFonts w:ascii="Tahoma" w:hAnsi="Tahoma" w:cs="Tahoma"/>
      <w:sz w:val="16"/>
      <w:szCs w:val="16"/>
    </w:rPr>
  </w:style>
  <w:style w:type="paragraph" w:styleId="Header">
    <w:name w:val="header"/>
    <w:basedOn w:val="Normal"/>
    <w:link w:val="HeaderChar"/>
    <w:uiPriority w:val="99"/>
    <w:semiHidden/>
    <w:unhideWhenUsed/>
    <w:rsid w:val="00F536E4"/>
    <w:pPr>
      <w:tabs>
        <w:tab w:val="center" w:pos="4680"/>
        <w:tab w:val="right" w:pos="9360"/>
      </w:tabs>
      <w:spacing w:after="0" w:line="240" w:lineRule="auto"/>
    </w:pPr>
  </w:style>
  <w:style w:type="paragraph" w:styleId="Footer">
    <w:name w:val="footer"/>
    <w:basedOn w:val="Normal"/>
    <w:link w:val="FooterChar"/>
    <w:uiPriority w:val="99"/>
    <w:semiHidden/>
    <w:unhideWhenUsed/>
    <w:rsid w:val="00F536E4"/>
    <w:pPr>
      <w:tabs>
        <w:tab w:val="center" w:pos="4680"/>
        <w:tab w:val="right" w:pos="9360"/>
      </w:tabs>
      <w:spacing w:after="0" w:line="240" w:lineRule="auto"/>
    </w:pPr>
  </w:style>
  <w:style w:type="paragraph" w:customStyle="1" w:styleId="Default">
    <w:name w:val="Default"/>
    <w:rsid w:val="00267070"/>
    <w:pPr>
      <w:suppressAutoHyphens/>
      <w:spacing w:line="240" w:lineRule="auto"/>
    </w:pPr>
    <w:rPr>
      <w:rFonts w:ascii="Times New Roman" w:eastAsia="Times New Roman" w:hAnsi="Times New Roman"/>
      <w:color w:val="000000"/>
      <w:sz w:val="24"/>
      <w:szCs w:val="24"/>
    </w:rPr>
  </w:style>
  <w:style w:type="paragraph" w:customStyle="1" w:styleId="FrameContents">
    <w:name w:val="Frame Contents"/>
    <w:basedOn w:val="Normal"/>
    <w:rsid w:val="009A7D50"/>
  </w:style>
  <w:style w:type="paragraph" w:customStyle="1" w:styleId="Quotations">
    <w:name w:val="Quotations"/>
    <w:basedOn w:val="Normal"/>
    <w:rsid w:val="009A7D50"/>
  </w:style>
  <w:style w:type="paragraph" w:styleId="Title">
    <w:name w:val="Title"/>
    <w:basedOn w:val="Heading"/>
    <w:rsid w:val="009A7D50"/>
  </w:style>
  <w:style w:type="paragraph" w:styleId="Subtitle">
    <w:name w:val="Subtitle"/>
    <w:basedOn w:val="Heading"/>
    <w:rsid w:val="009A7D50"/>
  </w:style>
  <w:style w:type="paragraph" w:customStyle="1" w:styleId="TableContents">
    <w:name w:val="Table Contents"/>
    <w:basedOn w:val="Normal"/>
    <w:rsid w:val="009A7D50"/>
  </w:style>
  <w:style w:type="paragraph" w:customStyle="1" w:styleId="TableHeading">
    <w:name w:val="Table Heading"/>
    <w:basedOn w:val="TableContents"/>
    <w:rsid w:val="009A7D50"/>
  </w:style>
  <w:style w:type="table" w:styleId="TableGrid">
    <w:name w:val="Table Grid"/>
    <w:basedOn w:val="TableNormal"/>
    <w:uiPriority w:val="59"/>
    <w:rsid w:val="005559DB"/>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rmalWeb">
    <w:name w:val="Normal (Web)"/>
    <w:basedOn w:val="Normal"/>
    <w:uiPriority w:val="99"/>
    <w:unhideWhenUsed/>
    <w:rsid w:val="008A2E4D"/>
    <w:pPr>
      <w:suppressAutoHyphens w:val="0"/>
      <w:spacing w:before="100" w:beforeAutospacing="1" w:after="100" w:afterAutospacing="1" w:line="240" w:lineRule="auto"/>
    </w:pPr>
    <w:rPr>
      <w:rFonts w:ascii="Times New Roman" w:eastAsia="Times New Roman" w:hAnsi="Times New Roman"/>
      <w:color w:val="auto"/>
      <w:sz w:val="24"/>
      <w:szCs w:val="24"/>
    </w:rPr>
  </w:style>
  <w:style w:type="character" w:customStyle="1" w:styleId="apple-converted-space">
    <w:name w:val="apple-converted-space"/>
    <w:basedOn w:val="DefaultParagraphFont"/>
    <w:rsid w:val="008A2E4D"/>
  </w:style>
  <w:style w:type="character" w:customStyle="1" w:styleId="highlight01">
    <w:name w:val="highlight_01"/>
    <w:basedOn w:val="DefaultParagraphFont"/>
    <w:rsid w:val="008A2E4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SimSun" w:hAnsi="Calibri" w:cs="Times New Roman"/>
        <w:sz w:val="22"/>
        <w:szCs w:val="22"/>
        <w:lang w:val="en-US"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70822"/>
    <w:pPr>
      <w:suppressAutoHyphens/>
      <w:spacing w:after="200"/>
    </w:pPr>
    <w:rPr>
      <w:color w:val="00000A"/>
    </w:rPr>
  </w:style>
  <w:style w:type="paragraph" w:styleId="Heading1">
    <w:name w:val="heading 1"/>
    <w:basedOn w:val="Heading"/>
    <w:rsid w:val="009A7D50"/>
    <w:pPr>
      <w:outlineLvl w:val="0"/>
    </w:pPr>
  </w:style>
  <w:style w:type="paragraph" w:styleId="Heading2">
    <w:name w:val="heading 2"/>
    <w:basedOn w:val="Heading"/>
    <w:rsid w:val="009A7D50"/>
    <w:pPr>
      <w:outlineLvl w:val="1"/>
    </w:pPr>
  </w:style>
  <w:style w:type="paragraph" w:styleId="Heading3">
    <w:name w:val="heading 3"/>
    <w:basedOn w:val="Heading"/>
    <w:rsid w:val="009A7D50"/>
    <w:pPr>
      <w:outlineLvl w:val="2"/>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alloonTextChar">
    <w:name w:val="Balloon Text Char"/>
    <w:basedOn w:val="DefaultParagraphFont"/>
    <w:link w:val="BalloonText"/>
    <w:uiPriority w:val="99"/>
    <w:semiHidden/>
    <w:rsid w:val="002A3AF8"/>
    <w:rPr>
      <w:rFonts w:ascii="Tahoma" w:hAnsi="Tahoma" w:cs="Tahoma"/>
      <w:sz w:val="16"/>
      <w:szCs w:val="16"/>
    </w:rPr>
  </w:style>
  <w:style w:type="character" w:customStyle="1" w:styleId="HeaderChar">
    <w:name w:val="Header Char"/>
    <w:basedOn w:val="DefaultParagraphFont"/>
    <w:link w:val="Header"/>
    <w:uiPriority w:val="99"/>
    <w:semiHidden/>
    <w:rsid w:val="00F536E4"/>
  </w:style>
  <w:style w:type="character" w:customStyle="1" w:styleId="FooterChar">
    <w:name w:val="Footer Char"/>
    <w:basedOn w:val="DefaultParagraphFont"/>
    <w:link w:val="Footer"/>
    <w:uiPriority w:val="99"/>
    <w:semiHidden/>
    <w:rsid w:val="00F536E4"/>
  </w:style>
  <w:style w:type="paragraph" w:customStyle="1" w:styleId="Heading">
    <w:name w:val="Heading"/>
    <w:basedOn w:val="Normal"/>
    <w:next w:val="TextBody"/>
    <w:rsid w:val="009A7D50"/>
    <w:pPr>
      <w:keepNext/>
      <w:spacing w:before="240" w:after="120"/>
    </w:pPr>
    <w:rPr>
      <w:rFonts w:ascii="Liberation Sans" w:eastAsia="Microsoft YaHei" w:hAnsi="Liberation Sans" w:cs="Mangal"/>
      <w:sz w:val="28"/>
      <w:szCs w:val="28"/>
    </w:rPr>
  </w:style>
  <w:style w:type="paragraph" w:customStyle="1" w:styleId="TextBody">
    <w:name w:val="Text Body"/>
    <w:basedOn w:val="Normal"/>
    <w:rsid w:val="009A7D50"/>
    <w:pPr>
      <w:spacing w:after="140" w:line="288" w:lineRule="auto"/>
    </w:pPr>
  </w:style>
  <w:style w:type="paragraph" w:styleId="List">
    <w:name w:val="List"/>
    <w:basedOn w:val="TextBody"/>
    <w:rsid w:val="009A7D50"/>
    <w:rPr>
      <w:rFonts w:cs="Mangal"/>
    </w:rPr>
  </w:style>
  <w:style w:type="paragraph" w:styleId="Caption">
    <w:name w:val="caption"/>
    <w:basedOn w:val="Normal"/>
    <w:rsid w:val="009A7D50"/>
    <w:pPr>
      <w:suppressLineNumbers/>
      <w:spacing w:before="120" w:after="120"/>
    </w:pPr>
    <w:rPr>
      <w:rFonts w:cs="Mangal"/>
      <w:i/>
      <w:iCs/>
      <w:sz w:val="24"/>
      <w:szCs w:val="24"/>
    </w:rPr>
  </w:style>
  <w:style w:type="paragraph" w:customStyle="1" w:styleId="Index">
    <w:name w:val="Index"/>
    <w:basedOn w:val="Normal"/>
    <w:rsid w:val="009A7D50"/>
    <w:pPr>
      <w:suppressLineNumbers/>
    </w:pPr>
    <w:rPr>
      <w:rFonts w:cs="Mangal"/>
    </w:rPr>
  </w:style>
  <w:style w:type="paragraph" w:styleId="BalloonText">
    <w:name w:val="Balloon Text"/>
    <w:basedOn w:val="Normal"/>
    <w:link w:val="BalloonTextChar"/>
    <w:uiPriority w:val="99"/>
    <w:semiHidden/>
    <w:unhideWhenUsed/>
    <w:rsid w:val="002A3AF8"/>
    <w:pPr>
      <w:spacing w:after="0" w:line="240" w:lineRule="auto"/>
    </w:pPr>
    <w:rPr>
      <w:rFonts w:ascii="Tahoma" w:hAnsi="Tahoma" w:cs="Tahoma"/>
      <w:sz w:val="16"/>
      <w:szCs w:val="16"/>
    </w:rPr>
  </w:style>
  <w:style w:type="paragraph" w:styleId="Header">
    <w:name w:val="header"/>
    <w:basedOn w:val="Normal"/>
    <w:link w:val="HeaderChar"/>
    <w:uiPriority w:val="99"/>
    <w:semiHidden/>
    <w:unhideWhenUsed/>
    <w:rsid w:val="00F536E4"/>
    <w:pPr>
      <w:tabs>
        <w:tab w:val="center" w:pos="4680"/>
        <w:tab w:val="right" w:pos="9360"/>
      </w:tabs>
      <w:spacing w:after="0" w:line="240" w:lineRule="auto"/>
    </w:pPr>
  </w:style>
  <w:style w:type="paragraph" w:styleId="Footer">
    <w:name w:val="footer"/>
    <w:basedOn w:val="Normal"/>
    <w:link w:val="FooterChar"/>
    <w:uiPriority w:val="99"/>
    <w:semiHidden/>
    <w:unhideWhenUsed/>
    <w:rsid w:val="00F536E4"/>
    <w:pPr>
      <w:tabs>
        <w:tab w:val="center" w:pos="4680"/>
        <w:tab w:val="right" w:pos="9360"/>
      </w:tabs>
      <w:spacing w:after="0" w:line="240" w:lineRule="auto"/>
    </w:pPr>
  </w:style>
  <w:style w:type="paragraph" w:customStyle="1" w:styleId="Default">
    <w:name w:val="Default"/>
    <w:rsid w:val="00267070"/>
    <w:pPr>
      <w:suppressAutoHyphens/>
      <w:spacing w:line="240" w:lineRule="auto"/>
    </w:pPr>
    <w:rPr>
      <w:rFonts w:ascii="Times New Roman" w:eastAsia="Times New Roman" w:hAnsi="Times New Roman"/>
      <w:color w:val="000000"/>
      <w:sz w:val="24"/>
      <w:szCs w:val="24"/>
    </w:rPr>
  </w:style>
  <w:style w:type="paragraph" w:customStyle="1" w:styleId="FrameContents">
    <w:name w:val="Frame Contents"/>
    <w:basedOn w:val="Normal"/>
    <w:rsid w:val="009A7D50"/>
  </w:style>
  <w:style w:type="paragraph" w:customStyle="1" w:styleId="Quotations">
    <w:name w:val="Quotations"/>
    <w:basedOn w:val="Normal"/>
    <w:rsid w:val="009A7D50"/>
  </w:style>
  <w:style w:type="paragraph" w:styleId="Title">
    <w:name w:val="Title"/>
    <w:basedOn w:val="Heading"/>
    <w:rsid w:val="009A7D50"/>
  </w:style>
  <w:style w:type="paragraph" w:styleId="Subtitle">
    <w:name w:val="Subtitle"/>
    <w:basedOn w:val="Heading"/>
    <w:rsid w:val="009A7D50"/>
  </w:style>
  <w:style w:type="paragraph" w:customStyle="1" w:styleId="TableContents">
    <w:name w:val="Table Contents"/>
    <w:basedOn w:val="Normal"/>
    <w:rsid w:val="009A7D50"/>
  </w:style>
  <w:style w:type="paragraph" w:customStyle="1" w:styleId="TableHeading">
    <w:name w:val="Table Heading"/>
    <w:basedOn w:val="TableContents"/>
    <w:rsid w:val="009A7D50"/>
  </w:style>
  <w:style w:type="table" w:styleId="TableGrid">
    <w:name w:val="Table Grid"/>
    <w:basedOn w:val="TableNormal"/>
    <w:uiPriority w:val="59"/>
    <w:rsid w:val="005559DB"/>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rmalWeb">
    <w:name w:val="Normal (Web)"/>
    <w:basedOn w:val="Normal"/>
    <w:uiPriority w:val="99"/>
    <w:unhideWhenUsed/>
    <w:rsid w:val="008A2E4D"/>
    <w:pPr>
      <w:suppressAutoHyphens w:val="0"/>
      <w:spacing w:before="100" w:beforeAutospacing="1" w:after="100" w:afterAutospacing="1" w:line="240" w:lineRule="auto"/>
    </w:pPr>
    <w:rPr>
      <w:rFonts w:ascii="Times New Roman" w:eastAsia="Times New Roman" w:hAnsi="Times New Roman"/>
      <w:color w:val="auto"/>
      <w:sz w:val="24"/>
      <w:szCs w:val="24"/>
    </w:rPr>
  </w:style>
  <w:style w:type="character" w:customStyle="1" w:styleId="apple-converted-space">
    <w:name w:val="apple-converted-space"/>
    <w:basedOn w:val="DefaultParagraphFont"/>
    <w:rsid w:val="008A2E4D"/>
  </w:style>
  <w:style w:type="character" w:customStyle="1" w:styleId="highlight01">
    <w:name w:val="highlight_01"/>
    <w:basedOn w:val="DefaultParagraphFont"/>
    <w:rsid w:val="008A2E4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3777345">
      <w:bodyDiv w:val="1"/>
      <w:marLeft w:val="0"/>
      <w:marRight w:val="0"/>
      <w:marTop w:val="0"/>
      <w:marBottom w:val="0"/>
      <w:divBdr>
        <w:top w:val="none" w:sz="0" w:space="0" w:color="auto"/>
        <w:left w:val="none" w:sz="0" w:space="0" w:color="auto"/>
        <w:bottom w:val="none" w:sz="0" w:space="0" w:color="auto"/>
        <w:right w:val="none" w:sz="0" w:space="0" w:color="auto"/>
      </w:divBdr>
    </w:div>
    <w:div w:id="690644746">
      <w:bodyDiv w:val="1"/>
      <w:marLeft w:val="0"/>
      <w:marRight w:val="0"/>
      <w:marTop w:val="0"/>
      <w:marBottom w:val="0"/>
      <w:divBdr>
        <w:top w:val="none" w:sz="0" w:space="0" w:color="auto"/>
        <w:left w:val="none" w:sz="0" w:space="0" w:color="auto"/>
        <w:bottom w:val="none" w:sz="0" w:space="0" w:color="auto"/>
        <w:right w:val="none" w:sz="0" w:space="0" w:color="auto"/>
      </w:divBdr>
    </w:div>
    <w:div w:id="856970415">
      <w:bodyDiv w:val="1"/>
      <w:marLeft w:val="0"/>
      <w:marRight w:val="0"/>
      <w:marTop w:val="0"/>
      <w:marBottom w:val="0"/>
      <w:divBdr>
        <w:top w:val="none" w:sz="0" w:space="0" w:color="auto"/>
        <w:left w:val="none" w:sz="0" w:space="0" w:color="auto"/>
        <w:bottom w:val="none" w:sz="0" w:space="0" w:color="auto"/>
        <w:right w:val="none" w:sz="0" w:space="0" w:color="auto"/>
      </w:divBdr>
    </w:div>
    <w:div w:id="1372070511">
      <w:bodyDiv w:val="1"/>
      <w:marLeft w:val="0"/>
      <w:marRight w:val="0"/>
      <w:marTop w:val="0"/>
      <w:marBottom w:val="0"/>
      <w:divBdr>
        <w:top w:val="none" w:sz="0" w:space="0" w:color="auto"/>
        <w:left w:val="none" w:sz="0" w:space="0" w:color="auto"/>
        <w:bottom w:val="none" w:sz="0" w:space="0" w:color="auto"/>
        <w:right w:val="none" w:sz="0" w:space="0" w:color="auto"/>
      </w:divBdr>
    </w:div>
    <w:div w:id="1510439647">
      <w:bodyDiv w:val="1"/>
      <w:marLeft w:val="0"/>
      <w:marRight w:val="0"/>
      <w:marTop w:val="0"/>
      <w:marBottom w:val="0"/>
      <w:divBdr>
        <w:top w:val="none" w:sz="0" w:space="0" w:color="auto"/>
        <w:left w:val="none" w:sz="0" w:space="0" w:color="auto"/>
        <w:bottom w:val="none" w:sz="0" w:space="0" w:color="auto"/>
        <w:right w:val="none" w:sz="0" w:space="0" w:color="auto"/>
      </w:divBdr>
    </w:div>
    <w:div w:id="1787044603">
      <w:bodyDiv w:val="1"/>
      <w:marLeft w:val="0"/>
      <w:marRight w:val="0"/>
      <w:marTop w:val="0"/>
      <w:marBottom w:val="0"/>
      <w:divBdr>
        <w:top w:val="none" w:sz="0" w:space="0" w:color="auto"/>
        <w:left w:val="none" w:sz="0" w:space="0" w:color="auto"/>
        <w:bottom w:val="none" w:sz="0" w:space="0" w:color="auto"/>
        <w:right w:val="none" w:sz="0" w:space="0" w:color="auto"/>
      </w:divBdr>
    </w:div>
    <w:div w:id="1896314328">
      <w:bodyDiv w:val="1"/>
      <w:marLeft w:val="0"/>
      <w:marRight w:val="0"/>
      <w:marTop w:val="0"/>
      <w:marBottom w:val="0"/>
      <w:divBdr>
        <w:top w:val="none" w:sz="0" w:space="0" w:color="auto"/>
        <w:left w:val="none" w:sz="0" w:space="0" w:color="auto"/>
        <w:bottom w:val="none" w:sz="0" w:space="0" w:color="auto"/>
        <w:right w:val="none" w:sz="0" w:space="0" w:color="auto"/>
      </w:divBdr>
    </w:div>
    <w:div w:id="214180449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0.emf"/><Relationship Id="rId26" Type="http://schemas.openxmlformats.org/officeDocument/2006/relationships/oleObject" Target="embeddings/oleObject4.bin"/><Relationship Id="rId39" Type="http://schemas.openxmlformats.org/officeDocument/2006/relationships/image" Target="media/image23.wmf"/><Relationship Id="rId3" Type="http://schemas.openxmlformats.org/officeDocument/2006/relationships/styles" Target="styles.xml"/><Relationship Id="rId21" Type="http://schemas.openxmlformats.org/officeDocument/2006/relationships/image" Target="media/image13.wmf"/><Relationship Id="rId34" Type="http://schemas.openxmlformats.org/officeDocument/2006/relationships/oleObject" Target="embeddings/oleObject8.bin"/><Relationship Id="rId42" Type="http://schemas.openxmlformats.org/officeDocument/2006/relationships/oleObject" Target="embeddings/oleObject12.bin"/><Relationship Id="rId47" Type="http://schemas.openxmlformats.org/officeDocument/2006/relationships/image" Target="media/image28.png"/><Relationship Id="rId50" Type="http://schemas.openxmlformats.org/officeDocument/2006/relationships/image" Target="media/image31.emf"/><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oleObject" Target="embeddings/oleObject2.bin"/><Relationship Id="rId25" Type="http://schemas.openxmlformats.org/officeDocument/2006/relationships/image" Target="media/image16.wmf"/><Relationship Id="rId33" Type="http://schemas.openxmlformats.org/officeDocument/2006/relationships/image" Target="media/image20.wmf"/><Relationship Id="rId38" Type="http://schemas.openxmlformats.org/officeDocument/2006/relationships/oleObject" Target="embeddings/oleObject10.bin"/><Relationship Id="rId46" Type="http://schemas.openxmlformats.org/officeDocument/2006/relationships/image" Target="media/image27.png"/><Relationship Id="rId2" Type="http://schemas.openxmlformats.org/officeDocument/2006/relationships/numbering" Target="numbering.xml"/><Relationship Id="rId16" Type="http://schemas.openxmlformats.org/officeDocument/2006/relationships/image" Target="media/image9.wmf"/><Relationship Id="rId20" Type="http://schemas.openxmlformats.org/officeDocument/2006/relationships/image" Target="media/image12.emf"/><Relationship Id="rId29" Type="http://schemas.openxmlformats.org/officeDocument/2006/relationships/image" Target="media/image18.wmf"/><Relationship Id="rId41" Type="http://schemas.openxmlformats.org/officeDocument/2006/relationships/image" Target="media/image24.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emf"/><Relationship Id="rId24" Type="http://schemas.openxmlformats.org/officeDocument/2006/relationships/image" Target="media/image15.emf"/><Relationship Id="rId32" Type="http://schemas.openxmlformats.org/officeDocument/2006/relationships/oleObject" Target="embeddings/oleObject7.bin"/><Relationship Id="rId37" Type="http://schemas.openxmlformats.org/officeDocument/2006/relationships/image" Target="media/image22.wmf"/><Relationship Id="rId40" Type="http://schemas.openxmlformats.org/officeDocument/2006/relationships/oleObject" Target="embeddings/oleObject11.bin"/><Relationship Id="rId45" Type="http://schemas.openxmlformats.org/officeDocument/2006/relationships/image" Target="media/image26.emf"/><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14.e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30.emf"/><Relationship Id="rId10" Type="http://schemas.openxmlformats.org/officeDocument/2006/relationships/image" Target="media/image4.emf"/><Relationship Id="rId19" Type="http://schemas.openxmlformats.org/officeDocument/2006/relationships/image" Target="media/image11.emf"/><Relationship Id="rId31" Type="http://schemas.openxmlformats.org/officeDocument/2006/relationships/image" Target="media/image19.wmf"/><Relationship Id="rId44" Type="http://schemas.openxmlformats.org/officeDocument/2006/relationships/oleObject" Target="embeddings/oleObject13.bin"/><Relationship Id="rId5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3.png"/><Relationship Id="rId14" Type="http://schemas.openxmlformats.org/officeDocument/2006/relationships/image" Target="media/image8.wmf"/><Relationship Id="rId22" Type="http://schemas.openxmlformats.org/officeDocument/2006/relationships/oleObject" Target="embeddings/oleObject3.bin"/><Relationship Id="rId27" Type="http://schemas.openxmlformats.org/officeDocument/2006/relationships/image" Target="media/image17.wmf"/><Relationship Id="rId30" Type="http://schemas.openxmlformats.org/officeDocument/2006/relationships/oleObject" Target="embeddings/oleObject6.bin"/><Relationship Id="rId35" Type="http://schemas.openxmlformats.org/officeDocument/2006/relationships/image" Target="media/image21.wmf"/><Relationship Id="rId43" Type="http://schemas.openxmlformats.org/officeDocument/2006/relationships/image" Target="media/image25.emf"/><Relationship Id="rId48" Type="http://schemas.openxmlformats.org/officeDocument/2006/relationships/image" Target="media/image29.png"/><Relationship Id="rId8" Type="http://schemas.openxmlformats.org/officeDocument/2006/relationships/image" Target="media/image2.png"/><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B46F31-9631-4323-A993-3579D53D8C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8</Pages>
  <Words>2188</Words>
  <Characters>12475</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6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nec</dc:creator>
  <cp:lastModifiedBy>arpan</cp:lastModifiedBy>
  <cp:revision>2</cp:revision>
  <cp:lastPrinted>2015-05-20T11:13:00Z</cp:lastPrinted>
  <dcterms:created xsi:type="dcterms:W3CDTF">2017-05-08T03:59:00Z</dcterms:created>
  <dcterms:modified xsi:type="dcterms:W3CDTF">2017-05-08T03:59:00Z</dcterms:modified>
  <dc:language>en-US</dc:language>
</cp:coreProperties>
</file>